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63403119"/>
    <w:p w:rsidR="0043050B" w:rsidRPr="00B272B7" w:rsidRDefault="0043050B" w:rsidP="0043050B">
      <w:pPr>
        <w:jc w:val="center"/>
        <w:rPr>
          <w:b/>
          <w:sz w:val="28"/>
          <w:szCs w:val="28"/>
        </w:rPr>
      </w:pPr>
      <w:r w:rsidRPr="00B272B7">
        <w:rPr>
          <w:i/>
          <w:noProof/>
          <w:sz w:val="32"/>
          <w:lang w:eastAsia="vi-VN"/>
        </w:rPr>
        <mc:AlternateContent>
          <mc:Choice Requires="wpg">
            <w:drawing>
              <wp:anchor distT="0" distB="0" distL="114300" distR="114300" simplePos="0" relativeHeight="251659264" behindDoc="0" locked="0" layoutInCell="1" allowOverlap="1" wp14:anchorId="336011C6" wp14:editId="0796B698">
                <wp:simplePos x="0" y="0"/>
                <wp:positionH relativeFrom="margin">
                  <wp:posOffset>-174988</wp:posOffset>
                </wp:positionH>
                <wp:positionV relativeFrom="paragraph">
                  <wp:posOffset>-534670</wp:posOffset>
                </wp:positionV>
                <wp:extent cx="6188065" cy="9281795"/>
                <wp:effectExtent l="0" t="0" r="3810" b="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8065" cy="9281795"/>
                          <a:chOff x="1625" y="1003"/>
                          <a:chExt cx="9158" cy="14683"/>
                        </a:xfrm>
                      </wpg:grpSpPr>
                      <wps:wsp>
                        <wps:cNvPr id="163" name="Freeform 140"/>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41"/>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42"/>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43"/>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44"/>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45"/>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46"/>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47"/>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8"/>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49"/>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50"/>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51"/>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52"/>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53"/>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54"/>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55"/>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56"/>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57"/>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58"/>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59"/>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60"/>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61"/>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62"/>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63"/>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64"/>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65"/>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166"/>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67"/>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68"/>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69"/>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70"/>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71"/>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72"/>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73"/>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74"/>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75"/>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76"/>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77"/>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78"/>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79"/>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180"/>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181"/>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182"/>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183"/>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184"/>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185"/>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186"/>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Rectangle 187"/>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88"/>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Freeform 189"/>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90"/>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91"/>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92"/>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93"/>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94"/>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95"/>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96"/>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97"/>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198"/>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199"/>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200"/>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01"/>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202"/>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03"/>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04"/>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Rectangle 205"/>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 name="Rectangle 206"/>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347D24" id="Group 162" o:spid="_x0000_s1026" style="position:absolute;margin-left:-13.8pt;margin-top:-42.1pt;width:487.25pt;height:730.85pt;z-index:251659264;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">
                <v:shape id="Freeform 140"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Or0A&#10;AADcAAAADwAAAGRycy9kb3ducmV2LnhtbERPSwrCMBDdC94hjOBOU6uIVKOIIIjiwg+4HZuxLTaT&#10;0kSttzeC4G4e7zuzRWNK8aTaFZYVDPoRCOLU6oIzBefTujcB4TyyxtIyKXiTg8W83Zphou2LD/Q8&#10;+kyEEHYJKsi9rxIpXZqTQde3FXHgbrY26AOsM6lrfIVwU8o4isbSYMGhIceKVjml9+PDKDht48tu&#10;EBNbnFwv+7Iw75GNlep2muUUhKfG/8U/90aH+eMhfJ8JF8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yVOr0AAADcAAAADwAAAAAAAAAAAAAAAACYAgAAZHJzL2Rvd25yZXYu&#10;eG1sUEsFBgAAAAAEAAQA9QAAAII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1"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NO8IA&#10;AADcAAAADwAAAGRycy9kb3ducmV2LnhtbERP32vCMBB+F/wfwgl7kZk6hpbOKDoYOATB6tjr0Zxt&#10;aXMpSabdf28Ewbf7+H7eYtWbVlzI+dqygukkAUFcWF1zqeB0/HpNQfiArLG1TAr+ycNqORwsMNP2&#10;yge65KEUMYR9hgqqELpMSl9UZNBPbEccubN1BkOErpTa4TWGm1a+JclMGqw5NlTY0WdFRZP/GQU1&#10;/+6/2f3smm2qm3E6T1y7aZR6GfXrDxCB+vAUP9xbHefP3u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407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2"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60sMA&#10;AADcAAAADwAAAGRycy9kb3ducmV2LnhtbERPS2vCQBC+F/wPywi91Y0tBomuQQTp42S1BY9jdkxC&#10;srPp7tak/94VCt7m43vOMh9MKy7kfG1ZwXSSgCAurK65VPB12D7NQfiArLG1TAr+yEO+Gj0sMdO2&#10;50+67EMpYgj7DBVUIXSZlL6oyKCf2I44cmfrDIYIXSm1wz6Gm1Y+J0kqDdYcGyrsaFNR0ex/jYK0&#10;Pb37l6E/Nq/bbmY+vncn97NT6nE8rBcgAg3hLv53v+k4P53B7Zl4gV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O60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3"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ghsAA&#10;AADcAAAADwAAAGRycy9kb3ducmV2LnhtbERPS4vCMBC+C/sfwix401TB4naNsiwIC3vSiuBtbMY+&#10;bCYliVr/vREEb/PxPWex6k0rruR8bVnBZJyAIC6srrlUsMvXozkIH5A1tpZJwZ08rJYfgwVm2t54&#10;Q9dtKEUMYZ+hgiqELpPSFxUZ9GPbEUfuZJ3BEKErpXZ4i+GmldMkSaXBmmNDhR39VlSctxejoMgb&#10;PB6S4775yie9n61d05h/pYaf/c83iEB9eItf7j8d56cp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NghsAAAADcAAAADwAAAAAAAAAAAAAAAACYAgAAZHJzL2Rvd25y&#10;ZXYueG1sUEsFBgAAAAAEAAQA9QAAAIU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4"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AvMMA&#10;AADcAAAADwAAAGRycy9kb3ducmV2LnhtbERP32vCMBB+F/Y/hBv4IjOdSLdVowxBEIYOu+39bM42&#10;2FxKk9n63xtB8O0+vp83X/a2FmdqvXGs4HWcgCAunDZcKvj9Wb+8g/ABWWPtmBRcyMNy8TSYY6Zd&#10;x3s656EUMYR9hgqqEJpMSl9UZNGPXUMcuaNrLYYI21LqFrsYbms5SZJUWjQcGypsaFVRccr/rQJj&#10;0/XXLkzT/O9gRvtu8vG9SbZKDZ/7zxmIQH14iO/ujY7z0ze4PRMv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0AvMMAAADc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5"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nvl8cA&#10;AADcAAAADwAAAGRycy9kb3ducmV2LnhtbESPT2vCQBDF74V+h2WEXkrdtIiE6CqhUBR6aWMQehuy&#10;kz+YnQ3ZVVM/fecg9DbDe/Peb9bbyfXqQmPoPBt4nSegiCtvO24MlIePlxRUiMgWe89k4JcCbDeP&#10;D2vMrL/yN12K2CgJ4ZChgTbGIdM6VC05DHM/EItW+9FhlHVstB3xKuGu129JstQOO5aGFgd6b6k6&#10;FWdnIH3uFrv8cyjL4nQ73mr9da5/cmOeZlO+AhVpiv/m+/XeCv5SaOUZmUB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Z75fHAAAA3AAAAA8AAAAAAAAAAAAAAAAAmAIAAGRy&#10;cy9kb3ducmV2LnhtbFBLBQYAAAAABAAEAPUAAACM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6"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8YcQA&#10;AADcAAAADwAAAGRycy9kb3ducmV2LnhtbERPS2vCQBC+C/0PyxS8SN0oIjW6ShUEwYs14uM2zU6T&#10;0OxsyK4x9td3hYK3+fieM1u0phQN1a6wrGDQj0AQp1YXnCk4JOu3dxDOI2ssLZOCOzlYzF86M4y1&#10;vfEnNXufiRDCLkYFufdVLKVLczLo+rYiDty3rQ36AOtM6hpvIdyUchhFY2mw4NCQY0WrnNKf/dUo&#10;WG6PnIzOq3Z3mFyS07Hpff3SVanua/sxBeGp9U/xv3ujw/zxBB7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DPGHEAAAA3A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7"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wxsAA&#10;AADcAAAADwAAAGRycy9kb3ducmV2LnhtbESPQYvCQAyF74L/YYjgTaeu4Ep1FBGEvVZX8Bg6sS3O&#10;ZEpn1PrvzUHwlvBe3vuy3vbeqQd1sQlsYDbNQBGXwTZcGfg/HSZLUDEhW3SBycCLImw3w8Eacxue&#10;XNDjmColIRxzNFCn1OZax7Imj3EaWmLRrqHzmGTtKm07fEq4d/onyxbaY8PSUGNL+5rK2/HuDVyb&#10;s75j2C2pOC1uxdyds/3FGTMe9bsVqER9+po/139W8H8FX56RCf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AwxsAAAADcAAAADwAAAAAAAAAAAAAAAACYAgAAZHJzL2Rvd25y&#10;ZXYueG1sUEsFBgAAAAAEAAQA9QAAAIUDA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8"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TKsEA&#10;AADcAAAADwAAAGRycy9kb3ducmV2LnhtbERPS2sCMRC+F/wPYQRvNbs9aNkaRYVSj3b7QG/DZtws&#10;biYhSXX996ZQ6G0+vucsVoPtxYVC7BwrKKcFCOLG6Y5bBZ8fr4/PIGJC1tg7JgU3irBajh4WWGl3&#10;5Xe61KkVOYRjhQpMSr6SMjaGLMap88SZO7lgMWUYWqkDXnO47eVTUcykxY5zg0FPW0PNuf6xCg7H&#10;Q4r191fprZ+bt1O32e7DoNRkPKxfQCQa0r/4z73Tef68hN9n8gV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p0yrBAAAA3AAAAA8AAAAAAAAAAAAAAAAAmAIAAGRycy9kb3du&#10;cmV2LnhtbFBLBQYAAAAABAAEAPUAAACG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9"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XaMEA&#10;AADcAAAADwAAAGRycy9kb3ducmV2LnhtbERPS4vCMBC+L/gfwgje1lSRda2mIoKvwx62iuehGdvS&#10;ZlKaWOu/NwvC3ubje85q3ZtadNS60rKCyTgCQZxZXXKu4HLefX6DcB5ZY22ZFDzJwToZfKww1vbB&#10;v9SlPhchhF2MCgrvm1hKlxVk0I1tQxy4m20N+gDbXOoWHyHc1HIaRV/SYMmhocCGtgVlVXo3Cs55&#10;NVvss6fZz9lezSk9/Fw7Vmo07DdLEJ56/y9+u486zJ9P4e+ZcIF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5F2jBAAAA3AAAAA8AAAAAAAAAAAAAAAAAmAIAAGRycy9kb3du&#10;cmV2LnhtbFBLBQYAAAAABAAEAPUAAACG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0"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jcsIA&#10;AADcAAAADwAAAGRycy9kb3ducmV2LnhtbERPS2vCQBC+F/wPywi9NRstVEldRQp9BE9GJdchO02C&#10;2dmwuzXx37sFwdt8fM9ZbUbTiQs531pWMEtSEMSV1S3XCo6Hz5clCB+QNXaWScGVPGzWk6cVZtoO&#10;vKdLEWoRQ9hnqKAJoc+k9FVDBn1ie+LI/VpnMEToaqkdDjHcdHKepm/SYMuxocGePhqqzsWfUZCX&#10;7vuUn2bWlPP9V+HMYlcVO6Wep+P2HUSgMTzEd/ePjvMXr/D/TLx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NywgAAANw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1"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QLsIA&#10;AADcAAAADwAAAGRycy9kb3ducmV2LnhtbERP32vCMBB+H/g/hBv4NlOHbKMaZQgDURBmZfp4NGcb&#10;bS4lidr+98tg4Nt9fD9vtuhsI27kg3GsYDzKQBCXThuuFOyLr5cPECEia2wck4KeAizmg6cZ5trd&#10;+Ztuu1iJFMIhRwV1jG0uZShrshhGriVO3Ml5izFBX0nt8Z7CbSNfs+xNWjScGmpsaVlTedldrYJJ&#10;PzbmZF1/vPj9z7rYFvqwOSs1fO4+pyAidfEh/nevdJr/PoG/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xAuwgAAANw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2"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CsMA&#10;AADcAAAADwAAAGRycy9kb3ducmV2LnhtbERPS2vCQBC+F/oflil4002kVUndSAkIngQfWI/TzDQJ&#10;zc7G7Fbjv+8WCr3Nx/ec5Wqwrbpy7xsnBtJJAoqldNRIZeB4WI8XoHxAIWydsIE7e1jljw9LzMjd&#10;ZMfXfahUDBGfoYE6hC7T2pc1W/QT17FE7tP1FkOEfaWpx1sMt62eJslMW2wkNtTYcVFz+bX/tgZO&#10;G5I10e5jkZ63z3S4FO/nbWHM6Gl4ewUVeAj/4j/3huL8+Qv8PhMv0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CsMAAADc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3"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2psMA&#10;AADcAAAADwAAAGRycy9kb3ducmV2LnhtbESPQYvCMBCF74L/IYzgTVNdtFKNsizsqjfXFb0OzdgU&#10;m0lpslr/vREEbzO8N+97s1i1thJXanzpWMFomIAgzp0uuVBw+PsezED4gKyxckwK7uRhtex2Fphp&#10;d+Nfuu5DIWII+wwVmBDqTEqfG7Loh64mjtrZNRZDXJtC6gZvMdxWcpwkU2mx5EgwWNOXofyy/7cR&#10;Us4up3M6qbYfR5OkP+lxt3Zjpfq99nMOIlAb3ubX9UbH+ukUns/EC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K2psMAAADc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4"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p87wA&#10;AADcAAAADwAAAGRycy9kb3ducmV2LnhtbERPyQrCMBC9C/5DGMGbpnpwqUYRQfEkbh8wNGNbbCal&#10;iV3+3giCt3m8ddbb1hSipsrllhVMxhEI4sTqnFMFj/thtADhPLLGwjIp6MjBdtPvrTHWtuEr1Tef&#10;ihDCLkYFmfdlLKVLMjLoxrYkDtzTVgZ9gFUqdYVNCDeFnEbRTBrMOTRkWNI+o+R1exsF55lvugaL&#10;ZeKOrq3rXXdZvDqlhoN2twLhqfV/8c990mH+fA7fZ8IFcvM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U+nzvAAAANwAAAAPAAAAAAAAAAAAAAAAAJgCAABkcnMvZG93bnJldi54&#10;bWxQSwUGAAAAAAQABAD1AAAAgQ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5"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x/MUA&#10;AADcAAAADwAAAGRycy9kb3ducmV2LnhtbESPT2vDMAzF74N9B6PBbquzDtqS1S1jdDAY9O9IryJW&#10;kzBbDrbXpt++Ogx2k3hP7/00Xw7eqTPF1AU28DwqQBHXwXbcGPg+fDzNQKWMbNEFJgNXSrBc3N/N&#10;sbThwjs673OjJIRTiQbanPtS61S35DGNQk8s2ilEj1nW2Ggb8SLh3ulxUUy0x46locWe3luqf/a/&#10;3sDMrTdf15MrYtpWVa5Xx+rwcjTm8WF4ewWVacj/5r/rTyv4U6GVZ2QC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1PH8xQAAANwAAAAPAAAAAAAAAAAAAAAAAJgCAABkcnMv&#10;ZG93bnJldi54bWxQSwUGAAAAAAQABAD1AAAAig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6"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DsAA&#10;AADcAAAADwAAAGRycy9kb3ducmV2LnhtbERPy6rCMBDdX/AfwgjurqkufFSjqFyhghsfHzA0Yxts&#10;JqXJ1erXG0FwN4fznPmytZW4UeONYwWDfgKCOHfacKHgfNr+TkD4gKyxckwKHuRhuej8zDHV7s4H&#10;uh1DIWII+xQVlCHUqZQ+L8mi77uaOHIX11gMETaF1A3eY7it5DBJRtKi4dhQYk2bkvLr8d8q2O/W&#10;cvOo9ll2PW8Pf8+hSQpvlOp129UMRKA2fMUfd6bj/PEU3s/EC+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H/DsAAAADcAAAADwAAAAAAAAAAAAAAAACYAgAAZHJzL2Rvd25y&#10;ZXYueG1sUEsFBgAAAAAEAAQA9QAAAIU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7"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WS8UA&#10;AADcAAAADwAAAGRycy9kb3ducmV2LnhtbESPzU4DMQyE70i8Q2QkbjShB1Rtm1awbYEDVOrPA1gb&#10;d7Ni46yS0C5vjw9I3Mby+PPMYjWGXl0o5S6yhceJAUXcRNdxa+F03D7MQOWC7LCPTBZ+KMNqeXuz&#10;wMrFK+/pciitEgjnCi34UoZK69x4CpgncSCW3TmmgEXG1GqX8Crw0OupMU86YMfyweNAtafm6/Ad&#10;hLJ7SW+f57yua9OfXnd+8zE1G2vv78bnOahCY/k3/12/O4k/k/hSRhT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ZL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8"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16sMA&#10;AADcAAAADwAAAGRycy9kb3ducmV2LnhtbERPS2vCQBC+C/0PyxR6042lqRKzESn0calgfJzH7JgE&#10;s7Mhu8a0v74rFLzNx/ecdDmYRvTUudqygukkAkFcWF1zqWC3fR/PQTiPrLGxTAp+yMEyexilmGh7&#10;5Q31uS9FCGGXoILK+zaR0hUVGXQT2xIH7mQ7gz7ArpS6w2sIN418jqJXabDm0FBhS28VFef8YhSs&#10;9ffn3hf15SDj/OX3Iz6u4n6m1NPjsFqA8DT4u/jf/aXD/PkUbs+EC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E16s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9"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i4JcIA&#10;AADcAAAADwAAAGRycy9kb3ducmV2LnhtbERPTYvCMBC9L/gfwgh7W1MrLKVrlEURvbhi9bK3oRmb&#10;ss2kNLHWf78RBG/zeJ8zXw62ET11vnasYDpJQBCXTtdcKTifNh8ZCB+QNTaOScGdPCwXo7c55trd&#10;+Eh9ESoRQ9jnqMCE0OZS+tKQRT9xLXHkLq6zGCLsKqk7vMVw28g0ST6lxZpjg8GWVobKv+JqFez3&#10;26KfmT7F4+/6xx0u99kpWyn1Ph6+v0AEGsJL/HTvdJyfpfB4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Lgl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60"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gRcMA&#10;AADcAAAADwAAAGRycy9kb3ducmV2LnhtbERP32vCMBB+F/wfwgl7kZlOpWg1yhgIwnDDbr6fza0N&#10;ay6lyWz9781A8O0+vp+33va2FhdqvXGs4GWSgCAunDZcKvj+2j0vQPiArLF2TAqu5GG7GQ7WmGnX&#10;8ZEueShFDGGfoYIqhCaT0hcVWfQT1xBH7se1FkOEbSl1i10Mt7WcJkkqLRqODRU29FZR8Zv/WQXG&#10;prv3jzBP89PZjI/ddPm5Tw5KPY361xWIQH14iO/uvY7zFzP4fyZe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rgRcMAAADc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1"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r/QcEA&#10;AADcAAAADwAAAGRycy9kb3ducmV2LnhtbERP32vCMBB+F/Y/hBvsRTTdEOmqaRFBkAkDuz3s8WjO&#10;NthcSpLV+t8vg8He7uP7edtqsr0YyQfjWMHzMgNB3DhtuFXw+XFY5CBCRNbYOyYFdwpQlQ+zLRba&#10;3fhMYx1bkUI4FKigi3EopAxNRxbD0g3Eibs4bzEm6FupPd5SuO3lS5atpUXDqaHDgfYdNdf62yp4&#10;fyWpR03e4KnN3/Sdvsw0V+rpcdptQESa4r/4z33UaX6+g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a/0H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2"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RycIA&#10;AADcAAAADwAAAGRycy9kb3ducmV2LnhtbERPTWsCMRC9F/ofwhS8lJqtW8uyNUoRRE+C2oPHYTNu&#10;FjeTJYnu+u+NIPQ2j/c5s8VgW3ElHxrHCj7HGQjiyumGawV/h9VHASJEZI2tY1JwowCL+evLDEvt&#10;et7RdR9rkUI4lKjAxNiVUobKkMUwdh1x4k7OW4wJ+lpqj30Kt62cZNm3tNhwajDY0dJQdd5frILM&#10;H85Hc9x+Tfr8fZ0Xu4ZP+VKp0dvw+wMi0hD/xU/3Rqf5xRQe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xHJ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3"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YUsMA&#10;AADcAAAADwAAAGRycy9kb3ducmV2LnhtbERPS2vCQBC+F/wPyxS81U17CJK6kaIIVTzUVNDehuzk&#10;gdnZkN08/PddodDbfHzPWa0n04iBOldbVvC6iEAQ51bXXCo4f+9eliCcR9bYWCYFd3KwTmdPK0y0&#10;HflEQ+ZLEULYJaig8r5NpHR5RQbdwrbEgStsZ9AH2JVSdziGcNPItyiKpcGaQ0OFLW0qym9ZbxT8&#10;TP01Omzv+y/aXsvLuTkWl8wpNX+ePt5BeJr8v/jP/anD/GUMj2fCBT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bYUs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4"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HVsIA&#10;AADcAAAADwAAAGRycy9kb3ducmV2LnhtbERPS4vCMBC+C/6HMII3TVXclWoUcRH2sOD6uHgbm7Et&#10;NpOSZLX990YQ9jYf33MWq8ZU4k7Ol5YVjIYJCOLM6pJzBafjdjAD4QOyxsoyKWjJw2rZ7Sww1fbB&#10;e7ofQi5iCPsUFRQh1KmUPivIoB/amjhyV+sMhghdLrXDRww3lRwnyYc0WHJsKLCmTUHZ7fBnFIzb&#10;6mdbH/Xm8tu63R6/psluclaq32vWcxCBmvAvfru/dZw/+4TXM/EC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AgdWwgAAANwAAAAPAAAAAAAAAAAAAAAAAJgCAABkcnMvZG93&#10;bnJldi54bWxQSwUGAAAAAAQABAD1AAAAhw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5"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UMg8QA&#10;AADcAAAADwAAAGRycy9kb3ducmV2LnhtbESPQW/CMAyF70j8h8iTdqPpOEysIyA0CcG0Ex1wthqv&#10;qdY4VZOVdr8eHybtZus9v/d5vR19qwbqYxPYwFOWgyKugm24NnD+3C9WoGJCttgGJgMTRdhu5rM1&#10;Fjbc+ERDmWolIRwLNOBS6gqtY+XIY8xCRyzaV+g9Jln7WtsebxLuW73M82ftsWFpcNjRm6Pqu/zx&#10;BrqhnC47175cp+PvcHj/mKqYl8Y8Poy7V1CJxvRv/rs+WsFfCa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lDIPEAAAA3AAAAA8AAAAAAAAAAAAAAAAAmAIAAGRycy9k&#10;b3ducmV2LnhtbFBLBQYAAAAABAAEAPUAAACJ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6"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LDtsIA&#10;AADcAAAADwAAAGRycy9kb3ducmV2LnhtbERPyW7CMBC9V+IfrEHiVhyQKBAwCEqLemW5cBvFQxKI&#10;x2nsgPn7GqkSt3l668yXwVTiRo0rLSsY9BMQxJnVJecKjofv9wkI55E1VpZJwYMcLBedtzmm2t55&#10;R7e9z0UMYZeigsL7OpXSZQUZdH1bE0fubBuDPsIml7rBeww3lRwmyYc0WHJsKLCmz4Ky6741CkK7&#10;OWzHX4/r72Utx+vhdNSOwkmpXjesZiA8Bf8S/7t/dJw/mcLzmXiB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sO2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7"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3xMYA&#10;AADcAAAADwAAAGRycy9kb3ducmV2LnhtbESPT2vCQBDF70K/wzKF3nTTHkRT11AsRQWhmLaep9nJ&#10;H5KdDdlV47fvHAreZnhv3vvNKhtdpy40hMazgedZAoq48LbhysD318d0ASpEZIudZzJwowDZ+mGy&#10;wtT6Kx/pksdKSQiHFA3UMfap1qGoyWGY+Z5YtNIPDqOsQ6XtgFcJd51+SZK5dtiwNNTY06amos3P&#10;zsDps9y0p+1hn9+O1fvv/mfhfXsw5ulxfHsFFWmMd/P/9c4K/lL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l3xMYAAADcAAAADwAAAAAAAAAAAAAAAACYAgAAZHJz&#10;L2Rvd25yZXYueG1sUEsFBgAAAAAEAAQA9QAAAIs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8"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aLMEA&#10;AADcAAAADwAAAGRycy9kb3ducmV2LnhtbERPzWoCMRC+C75DGKE3zWqh1dUoYrH0Zl19gGEzbhaT&#10;ybqJuvbpm0LB23x8v7NYdc6KG7Wh9qxgPMpAEJde11wpOB62wymIEJE1Ws+k4EEBVst+b4G59nfe&#10;062IlUghHHJUYGJscilDachhGPmGOHEn3zqMCbaV1C3eU7izcpJlb9JhzanBYEMbQ+W5uDoFr7uP&#10;T2v89VB8v3P3Y6fy8tjulHoZdOs5iEhdfIr/3V86zZ+N4e+ZdIF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imiz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9"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mlMIA&#10;AADcAAAADwAAAGRycy9kb3ducmV2LnhtbERPTWvCQBC9F/oflil4KboxQrHRjYgg6KVgbOl1yE6z&#10;SbOzIbua+O+7gtDbPN7nrDejbcWVel87VjCfJSCIS6drrhR8nvfTJQgfkDW2jknBjTxs8uenNWba&#10;DXyiaxEqEUPYZ6jAhNBlUvrSkEU/cx1x5H5cbzFE2FdS9zjEcNvKNEnepMWaY4PBjnaGyt/iYhWk&#10;9WCoaMP3ojq+um7ZfFyaL1Jq8jJuVyACjeFf/HAfdJz/nsL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maU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70"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NYMQA&#10;AADcAAAADwAAAGRycy9kb3ducmV2LnhtbERPS2vCQBC+F/wPywi9NZu0UGzMKlootGgOPvA8ZMck&#10;bXY2yW41+uvdgtDbfHzPyeaDacSJeldbVpBEMQjiwuqaSwX73cfTBITzyBoby6TgQg7ms9FDhqm2&#10;Z97QaetLEULYpaig8r5NpXRFRQZdZFviwB1tb9AH2JdS93gO4aaRz3H8Kg3WHBoqbOm9ouJn+2sU&#10;fH13eXnZrA7HfL3urtfVkFC+VOpxPCymIDwN/l98d3/qMP/tBf6eCR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2zWD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1"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dA8IA&#10;AADcAAAADwAAAGRycy9kb3ducmV2LnhtbERP22oCMRB9L/gPYYS+adZaiq5GEalQKLTeWF+Hzbi7&#10;mEyWJNX175uC0Lc5nOvMl5014ko+NI4VjIYZCOLS6YYrBcfDZjABESKyRuOYFNwpwHLRe5pjrt2N&#10;d3Tdx0qkEA45KqhjbHMpQ1mTxTB0LXHizs5bjAn6SmqPtxRujXzJsjdpseHUUGNL65rKy/7HKpiY&#10;r+/P+9lkPmyLIpbvp+IwPin13O9WMxCRuvgvfrg/dJo/fYW/Z9IF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lR0D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2"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2lMMA&#10;AADcAAAADwAAAGRycy9kb3ducmV2LnhtbERPTUvDQBC9C/0PyxS82U2EiE27LSIKXoTaVvA4ZKfZ&#10;YHY2Zsck9de7gtDbPN7nrLeTb9VAfWwCG8gXGSjiKtiGawPHw/PNPagoyBbbwGTgTBG2m9nVGksb&#10;Rn6jYS+1SiEcSzTgRLpS61g58hgXoSNO3Cn0HiXBvta2xzGF+1bfZtmd9thwanDY0aOj6nP/7Q28&#10;hqdcpNq9f+TFlzuci7EZfnbGXM+nhxUooUku4n/3i03zlwX8PZMu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12lM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3"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8MIA&#10;AADcAAAADwAAAGRycy9kb3ducmV2LnhtbERPS2vCQBC+F/wPywi9lLqxB5umboIKgkUo+MLrkJ0m&#10;IdnZsLtq+u/dQsHbfHzPmReD6cSVnG8sK5hOEhDEpdUNVwqOh/VrCsIHZI2dZVLwSx6KfPQ0x0zb&#10;G+/oug+ViCHsM1RQh9BnUvqyJoN+YnviyP1YZzBE6CqpHd5iuOnkW5LMpMGGY0ONPa1qKtv9xSho&#10;+Pz9xe60bTepbl/S98R1y1ap5/Gw+AQRaAgP8b97o+P8jxn8PRMv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jMbw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4"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jxGcMA&#10;AADcAAAADwAAAGRycy9kb3ducmV2LnhtbERPS2sCMRC+C/0PYQrearaV+tgapQhi9WR9QI/jZrq7&#10;uJmsSXTXf28KBW/z8T1nMmtNJa7kfGlZwWsvAUGcWV1yrmC/W7yMQPiArLGyTApu5GE2fepMMNW2&#10;4W+6bkMuYgj7FBUUIdSplD4ryKDv2Zo4cr/WGQwRulxqh00MN5V8S5KBNFhybCiwpnlB2Wl7MQoG&#10;1XHl+23zc1ou6nezPmyO7rxRqvvcfn6ACNSGh/jf/aXj/PEQ/p6JF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jxGc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5"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hSMQA&#10;AADcAAAADwAAAGRycy9kb3ducmV2LnhtbESPT2sCQQzF7wW/wxChtzproaWujiKCIHjSLYK3uBP3&#10;jzuZZWaq67dvDoXeEt7Le78sVoPr1J1CbDwbmE4yUMSltw1XBr6L7dsXqJiQLXaeycCTIqyWo5cF&#10;5tY/+ED3Y6qUhHDM0UCdUp9rHcuaHMaJ74lFu/rgMMkaKm0DPiTcdfo9yz61w4alocaeNjWVt+OP&#10;M1AWLV7O2eXUzorpED+2oW3d3pjX8bCeg0o0pH/z3/XOCv5MaOUZm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IUjEAAAA3AAAAA8AAAAAAAAAAAAAAAAAmAIAAGRycy9k&#10;b3ducmV2LnhtbFBLBQYAAAAABAAEAPUAAACJ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6"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yCcEA&#10;AADcAAAADwAAAGRycy9kb3ducmV2LnhtbERPS4vCMBC+C/6HMII3TRVZtBpFBGFlL1v14HFspg9t&#10;JqXJ1vrvN4LgbT6+56w2nalES40rLSuYjCMQxKnVJecKzqf9aA7CeWSNlWVS8CQHm3W/t8JY2wcn&#10;1B59LkIIuxgVFN7XsZQuLcigG9uaOHCZbQz6AJtc6gYfIdxUchpFX9JgyaGhwJp2BaX3459RsL//&#10;Xtrd83qYJbO0rW8m+0mqTKnhoNsuQXjq/Ef8dn/rMH+xgN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w8gnBAAAA3AAAAA8AAAAAAAAAAAAAAAAAmAIAAGRycy9kb3du&#10;cmV2LnhtbFBLBQYAAAAABAAEAPUAAACG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7"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ma8IA&#10;AADcAAAADwAAAGRycy9kb3ducmV2LnhtbESPQYvCMBSE7wv+h/AEb2uqB9mtRhGhsniz68XbM3m2&#10;xealJlmt/94sCB6HmfmGWax624ob+dA4VjAZZyCItTMNVwoOv8XnF4gQkQ22jknBgwKsloOPBebG&#10;3XlPtzJWIkE45KigjrHLpQy6Joth7Dri5J2dtxiT9JU0Hu8Jbls5zbKZtNhwWqixo01N+lL+WQXn&#10;/bF4nL53W6fX/uCaorwe9Uap0bBfz0FE6uM7/Gr/GAWJCP9n0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UyZrwgAAANwAAAAPAAAAAAAAAAAAAAAAAJgCAABkcnMvZG93&#10;bnJldi54bWxQSwUGAAAAAAQABAD1AAAAhw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8"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ATcUA&#10;AADcAAAADwAAAGRycy9kb3ducmV2LnhtbESPwWrDMBBE74X+g9hAL6WRkkNTXCshBAKmhUKcfMDW&#10;2ljG1spIauL+fVUI5DjMzBum3ExuEBcKsfOsYTFXIIgbbzpuNZyO+5c3EDEhGxw8k4ZfirBZPz6U&#10;WBh/5QNd6tSKDOFYoAab0lhIGRtLDuPcj8TZO/vgMGUZWmkCXjPcDXKp1Kt02HFesDjSzlLT1z9O&#10;g/o8VLvnffgKfd3ZvpKr7erjW+un2bR9B5FoSvfwrV0ZDUu1gP8z+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2QBN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9"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LrtMQA&#10;AADcAAAADwAAAGRycy9kb3ducmV2LnhtbESPQWvCQBSE7wX/w/IEb3VjDlJT11AUaT1UqAZ7fWaf&#10;ydLs25DdaPz33ULB4zAz3zDLfLCNuFLnjWMFs2kCgrh02nCloDhun19A+ICssXFMCu7kIV+NnpaY&#10;aXfjL7oeQiUihH2GCuoQ2kxKX9Zk0U9dSxy9i+sshii7SuoObxFuG5kmyVxaNBwXamxpXVP5c+it&#10;gs3iW5vz7l36k2mLvqDP/d4slJqMh7dXEIGG8Aj/tz+0gjRJ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67TEAAAA3A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80"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3gv8YA&#10;AADcAAAADwAAAGRycy9kb3ducmV2LnhtbESPQWvCQBSE74X+h+UVetONilKiq0RBVHqqLbTentln&#10;Nph9G7LbJPrru4VCj8PMfMMsVr2tREuNLx0rGA0TEMS50yUXCj7et4MXED4ga6wck4IbeVgtHx8W&#10;mGrX8Ru1x1CICGGfogITQp1K6XNDFv3Q1cTRu7jGYoiyKaRusItwW8lxksykxZLjgsGaNoby6/Hb&#10;Kvi8n0z3dTq32W7r16+HS2b2006p56c+m4MI1If/8F97rxWMkw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3gv8YAAADc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1"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5Y6cQA&#10;AADcAAAADwAAAGRycy9kb3ducmV2LnhtbESPS2vDMBCE74H+B7GF3hK5xoTiRA5poKWXUPIguS7W&#10;+kGslWMpsfLvq0Khx2FmvmGWq2A6cafBtZYVvM4SEMSl1S3XCo6Hj+kbCOeRNXaWScGDHKyKp8kS&#10;c21H3tF972sRIexyVNB43+dSurIhg25me+LoVXYw6KMcaqkHHCPcdDJNkrk02HJcaLCnTUPlZX8z&#10;CjgLZ5lamc1v28/37111Gq/hpNTLc1gvQHgK/j/81/7SCtIkg9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OWOnEAAAA3AAAAA8AAAAAAAAAAAAAAAAAmAIAAGRycy9k&#10;b3ducmV2LnhtbFBLBQYAAAAABAAEAPUAAACJAw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2"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O4MUA&#10;AADcAAAADwAAAGRycy9kb3ducmV2LnhtbESPQWvCQBSE7wX/w/IEL0U3SptK6ioiGKRebBS8PrLP&#10;TWj2bciuGv99tyD0OMzMN8xi1dtG3KjztWMF00kCgrh0umaj4HTcjucgfEDW2DgmBQ/ysFoOXhaY&#10;aXfnb7oVwYgIYZ+hgiqENpPSlxVZ9BPXEkfv4jqLIcrOSN3hPcJtI2dJkkqLNceFClvaVFT+FFer&#10;4Lo553n6eqmLr4+8RJOb/dvxoNRo2K8/QQTqw3/42d5pBbPkH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w7g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3"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5w8QA&#10;AADcAAAADwAAAGRycy9kb3ducmV2LnhtbESPQWsCMRSE7wX/Q3iCt5pVRMrWKKUgSAVBV9TjY/Pc&#10;Td28LEmqu//eFAo9DjPzDbNYdbYRd/LBOFYwGWcgiEunDVcKjsX69Q1EiMgaG8ekoKcAq+XgZYG5&#10;dg/e0/0QK5EgHHJUUMfY5lKGsiaLYexa4uRdnbcYk/SV1B4fCW4bOc2yubRoOC3U2NJnTeXt8GMV&#10;zPqJMVfr+svNH09fxa7Q5+23UqNh9/EOIlIX/8N/7Y1WMM3m8HsmHQ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WOcPEAAAA3A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4"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ArHMgA&#10;AADcAAAADwAAAGRycy9kb3ducmV2LnhtbESPT2vCQBTE74V+h+UVeim6qS0qqatobYseRPyH10f2&#10;NRvMvg3ZjUn76buFQo/DzPyGmcw6W4or1b5wrOCxn4AgzpwuOFdwPLz3xiB8QNZYOiYFX+RhNr29&#10;mWCqXcs7uu5DLiKEfYoKTAhVKqXPDFn0fVcRR+/T1RZDlHUudY1thNtSDpJkKC0WHBcMVvRqKLvs&#10;G6vgeX22C2oXzcfbaeOXZtt8Py0flLq/6+YvIAJ14T/8115pBYNkBL9n4hGQ0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MCscyAAAANwAAAAPAAAAAAAAAAAAAAAAAJgCAABk&#10;cnMvZG93bnJldi54bWxQSwUGAAAAAAQABAD1AAAAjQ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5"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2lhcEA&#10;AADcAAAADwAAAGRycy9kb3ducmV2LnhtbERPTWvCQBC9C/0PyxR6kbqpQpHUTSiFQnsRTBWvQ3bM&#10;RrOzIbua9N87h0KPj/e9KSffqRsNsQ1s4GWRgSKug225MbD/+Xxeg4oJ2WIXmAz8UoSyeJhtMLdh&#10;5B3dqtQoCeGYowGXUp9rHWtHHuMi9MTCncLgMQkcGm0HHCXcd3qZZa/aY8vS4LCnD0f1pbp6A8t2&#10;dFR16bhqvuehX5+31/OBjHl6nN7fQCWa0r/4z/1lxZfJWjkjR0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NpYXBAAAA3AAAAA8AAAAAAAAAAAAAAAAAmAIAAGRycy9kb3du&#10;cmV2LnhtbFBLBQYAAAAABAAEAPUAAACG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6"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M3MQA&#10;AADcAAAADwAAAGRycy9kb3ducmV2LnhtbESPzYrCQBCE74LvMLSwN52sgqzRiSwBRRDBjR48NpnO&#10;j2Z6QmbU7Ns7wsIei+r6qmu17k0jHtS52rKCz0kEgji3uuZSwfm0GX+BcB5ZY2OZFPySg3UyHKww&#10;1vbJP/TIfCkChF2MCirv21hKl1dk0E1sSxy8wnYGfZBdKXWHzwA3jZxG0VwarDk0VNhSWlF+y+4m&#10;vKGvl+t+a29YnI6zcn9IL8d7qtTHqP9egvDU+//jv/ROK5hGC3iPCQSQ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qTNzEAAAA3A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7"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VLgcEA&#10;AADcAAAADwAAAGRycy9kb3ducmV2LnhtbERPTWvCQBC9F/oflhG8FN1EpNjoKqEg2KPRS29Ddkyi&#10;2dmQXU3aX985CD0+3vdmN7pWPagPjWcD6TwBRVx623Bl4Hzaz1agQkS22HomAz8UYLd9fdlgZv3A&#10;R3oUsVISwiFDA3WMXaZ1KGtyGOa+Ixbu4nuHUWBfadvjIOGu1YskedcOG5aGGjv6rKm8FXdnYHFo&#10;junqY19856ffsPwa3jC/kjHTyZivQUUa47/46T5Y8aUyX8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1S4HBAAAA3AAAAA8AAAAAAAAAAAAAAAAAmAIAAGRycy9kb3du&#10;cmV2LnhtbFBLBQYAAAAABAAEAPUAAACGAwAAAAA=&#10;" fillcolor="#005196" stroked="f"/>
                <v:rect id="Rectangle 188"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nuGsQA&#10;AADcAAAADwAAAGRycy9kb3ducmV2LnhtbESPQWuDQBSE74X8h+UFcinJaiglsdmIBALJUe2lt4f7&#10;qrbuW3E3avLru4VCj8PMN8Mc0tl0YqTBtZYVxJsIBHFldcu1gvfyvN6BcB5ZY2eZFNzJQXpcPB0w&#10;0XbinMbC1yKUsEtQQeN9n0jpqoYMuo3tiYP3aQeDPsihlnrAKZSbTm6j6FUabDksNNjTqaHqu7gZ&#10;BdtLm8e7/bn4yMqHe7lOz5h9kVKr5Zy9gfA0+//wH33RgYtj+D0Tjo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57hrEAAAA3AAAAA8AAAAAAAAAAAAAAAAAmAIAAGRycy9k&#10;b3ducmV2LnhtbFBLBQYAAAAABAAEAPUAAACJAwAAAAA=&#10;" fillcolor="#005196" stroked="f"/>
                <v:shape id="Freeform 189"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EkcUA&#10;AADcAAAADwAAAGRycy9kb3ducmV2LnhtbESPQWvCQBSE74X+h+UVvBSzMUip0VWqRvBSwVQ8P7PP&#10;JDT7NmRXjf/eFQo9DjPzDTNb9KYRV+pcbVnBKIpBEBdW11wqOPxshp8gnEfW2FgmBXdysJi/vsww&#10;1fbGe7rmvhQBwi5FBZX3bSqlKyoy6CLbEgfvbDuDPsiulLrDW4CbRiZx/CEN1hwWKmxpVVHxm1+M&#10;giyb7MqL267H78f8dM6+ezfOl0oN3vqvKQhPvf8P/7W3WkEySu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u0SRxQAAANw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90"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nKcYA&#10;AADcAAAADwAAAGRycy9kb3ducmV2LnhtbESPT2vCQBTE70K/w/KE3swmtkiIrpJWCkIPog2F3h7Z&#10;lz+YfZtmtzF+e7dQ6HGYmd8wm91kOjHS4FrLCpIoBkFcWt1yraD4eFukIJxH1thZJgU3crDbPsw2&#10;mGl75RONZ1+LAGGXoYLG+z6T0pUNGXSR7YmDV9nBoA9yqKUe8BrgppPLOF5Jgy2HhQZ7em2ovJx/&#10;jIKvgqv3l1vlL9+HcUrz5/3nkfdKPc6nfA3C0+T/w3/tg1awTJ7g90w4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nnKc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1"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gh8MA&#10;AADcAAAADwAAAGRycy9kb3ducmV2LnhtbESPzYoCMRCE7wu+Q2jB25pRxF1Go6ggeFFZ3YPemknP&#10;D046QxJ1fHsjCB6LqvqKms5bU4sbOV9ZVjDoJyCIM6srLhT8H9ffvyB8QNZYWyYFD/Iwn3W+pphq&#10;e+c/uh1CISKEfYoKyhCaVEqflWTQ921DHL3cOoMhSldI7fAe4aaWwyQZS4MVx4USG1qVlF0OV6Mg&#10;P4621W7pfq4nMo9ileeb9rxXqtdtFxMQgdrwCb/bG61gOBjB60w8An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Rgh8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2"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pfcUA&#10;AADcAAAADwAAAGRycy9kb3ducmV2LnhtbESPQWvCQBSE74X+h+UVequbBLQxdRUrCL14SFS8PrLP&#10;JJp9G7JrTP99VxB6HGbmG2axGk0rBupdY1lBPIlAEJdWN1wpOOy3HykI55E1tpZJwS85WC1fXxaY&#10;aXvnnIbCVyJA2GWooPa+y6R0ZU0G3cR2xME7296gD7KvpO7xHuCmlUkUzaTBhsNCjR1taiqvxc0o&#10;mOfHfEi+T/H58pnujoW7XubrSKn3t3H9BcLT6P/Dz/aPVpDEU3ic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l9xQAAANw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193"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cz8cA&#10;AADcAAAADwAAAGRycy9kb3ducmV2LnhtbESPQWvCQBSE7wX/w/KE3urGHFJJXUWEUqG00FSLvb1m&#10;n0k0+zbd3Wr8964g9DjMzDfMdN6bVhzJ+caygvEoAUFcWt1wpWD9+fwwAeEDssbWMik4k4f5bHA3&#10;xVzbE3/QsQiViBD2OSqoQ+hyKX1Zk0E/sh1x9HbWGQxRukpqh6cIN61MkySTBhuOCzV2tKypPBR/&#10;RsH37/bx5XX1s38/b7L927b/cm2RKnU/7BdPIAL14T98a6+0gnScwfVMP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9nM/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4"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SvcUA&#10;AADcAAAADwAAAGRycy9kb3ducmV2LnhtbESPQWvCQBSE74L/YXmFXopuDCW1qatIQRCKiqneX7Ov&#10;ydLs25DdmvTfu0LB4zAz3zCL1WAbcaHOG8cKZtMEBHHptOFKwelzM5mD8AFZY+OYFPyRh9VyPFpg&#10;rl3PR7oUoRIRwj5HBXUIbS6lL2uy6KeuJY7et+sshii7SuoO+wi3jUyTJJMWDceFGlt6r6n8KX6t&#10;AmOzzcc+PGfF+cs8Hfv09bBNdko9PgzrNxCBhnAP/7e3WkE6e4H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hK9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5"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uz70A&#10;AADcAAAADwAAAGRycy9kb3ducmV2LnhtbERPSwrCMBDdC94hjOBO07qQUo0iQkFcKGoPMDRjW20m&#10;pYm23t4sBJeP919vB9OIN3WutqwgnkcgiAuray4V5LdsloBwHlljY5kUfMjBdjMerTHVtucLva++&#10;FCGEXYoKKu/bVEpXVGTQzW1LHLi77Qz6ALtS6g77EG4auYiipTRYc2iosKV9RcXz+jIKXtmgz/m9&#10;LXeNO17qU188PCZKTSfDbgXC0+D/4p/7oBUs4rA2nAlHQG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i8uz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6"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xcUA&#10;AADcAAAADwAAAGRycy9kb3ducmV2LnhtbESPwWrDMBBE74X+g9hCb43sHJrUjWxKoBAoPjhpD70t&#10;1sYytVaupcT230eBQI7DzLxhNsVkO3GmwbeOFaSLBARx7XTLjYLvw+fLGoQPyBo7x6RgJg9F/viw&#10;wUy7kSs670MjIoR9hgpMCH0mpa8NWfQL1xNH7+gGiyHKoZF6wDHCbSeXSfIqLbYcFwz2tDVU/+1P&#10;VsEX/lSn7U7/dsc5/W9suTJlWCn1/DR9vIMINIV7+NbeaQXL9A2uZ+IR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NM/FxQAAANwAAAAPAAAAAAAAAAAAAAAAAJgCAABkcnMv&#10;ZG93bnJldi54bWxQSwUGAAAAAAQABAD1AAAAig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7"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Db+8MA&#10;AADcAAAADwAAAGRycy9kb3ducmV2LnhtbERPu2rDMBTdC/kHcQvZarkeSnEih5IQaEuG1gkk3S7W&#10;9YNYV0aSHefvq6HQ8XDe681sejGR851lBc9JCoK4srrjRsHpuH96BeEDssbeMim4k4dNsXhYY67t&#10;jb9pKkMjYgj7HBW0IQy5lL5qyaBP7EAcudo6gyFC10jt8BbDTS+zNH2RBjuODS0OtG2pupajUfAz&#10;j5f0c3f/+KLdpTmf+kN9Lr1Sy8f5bQUi0Bz+xX/ud60gy+L8eCYeAV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Db+8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8"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2sYsQA&#10;AADcAAAADwAAAGRycy9kb3ducmV2LnhtbESPQYvCMBSE74L/ITzBm03bg7hdo4jsghcP1oLXR/O2&#10;rTYvpUm17q/fCMIeh5n5hllvR9OKO/WusawgiWIQxKXVDVcKivP3YgXCeWSNrWVS8CQH2810ssZM&#10;2wef6J77SgQIuwwV1N53mZSurMmgi2xHHLwf2xv0QfaV1D0+Aty0Mo3jpTTYcFiosaN9TeUtH4wC&#10;exm6Nv5ovo6/xSE/D9fb3ieFUvPZuPsE4Wn0/+F3+6AVpGkCrzPh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rGL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9"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FL8MA&#10;AADcAAAADwAAAGRycy9kb3ducmV2LnhtbESPQWvCQBSE7wX/w/IEb3VjDtJGVxFBVDw1Vc+P7DMb&#10;zL4N2TUm/vpuodDjMDPfMMt1b2vRUesrxwpm0wQEceF0xaWC8/fu/QOED8gaa8ekYCAP69XobYmZ&#10;dk/+oi4PpYgQ9hkqMCE0mZS+MGTRT11DHL2bay2GKNtS6hafEW5rmSbJXFqsOC4YbGhrqLjnD6ug&#10;6fLhsjH153U4vLr98TQUPsmVmoz7zQJEoD78h//aB60gTVP4PROP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FL8MAAADc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200"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zyb8MA&#10;AADcAAAADwAAAGRycy9kb3ducmV2LnhtbESPzWoCQRCE7wHfYWjBW5x1hURXR9FAxEMubvIA7U7v&#10;D+70LDutrm/vBAI5FlX1FbXeDq5VN+pD49nAbJqAIi68bbgy8PP9+boAFQTZYuuZDDwowHYzellj&#10;Zv2dT3TLpVIRwiFDA7VIl2kdipochqnviKNX+t6hRNlX2vZ4j3DX6jRJ3rTDhuNCjR191FRc8qsz&#10;cBLxs+r961wSLpbXst3bAw3GTMbDbgVKaJD/8F/7aA2k6Rx+z8Qjo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zyb8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1"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1eT8QA&#10;AADcAAAADwAAAGRycy9kb3ducmV2LnhtbESPUWvCMBSF34X9h3AHvmlqkSGdUUQYjAnCrLg9Xppr&#10;m9nclCTT9t+bwcDHwznnO5zluretuJIPxrGC2TQDQVw5bbhWcCzfJgsQISJrbB2TgoECrFdPoyUW&#10;2t34k66HWIsE4VCggibGrpAyVA1ZDFPXESfv7LzFmKSvpfZ4S3DbyjzLXqRFw2mhwY62DVWXw69V&#10;MB9mxpytG74v/nj6KPel/tr9KDV+7jevICL18RH+b79rBXk+h78z6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9Xk/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2"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r+YcMA&#10;AADcAAAADwAAAGRycy9kb3ducmV2LnhtbESPQWvCQBSE74X+h+UJvdWNAYtEVxFBEOrFqPdn9pmE&#10;ZN+m2adJ/323UOhxmJlvmNVmdK16Uh9qzwZm0wQUceFtzaWBy3n/vgAVBNli65kMfFOAzfr1ZYWZ&#10;9QOf6JlLqSKEQ4YGKpEu0zoUFTkMU98RR+/ue4cSZV9q2+MQ4a7VaZJ8aIc1x4UKO9pVVDT5wxlo&#10;5revo3yOzXDsSuFzfc1Pj5kxb5NxuwQlNMp/+K99sAbSdA6/Z+IR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r+Y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3"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x8MA&#10;AADcAAAADwAAAGRycy9kb3ducmV2LnhtbESPX2vCMBTF34V9h3AHe9PUDq1Uo4yB23xznejrpbk2&#10;xeamNFG7b28EwcfD+fPjLFa9bcSFOl87VjAeJSCIS6drrhTs/tbDGQgfkDU2jknBP3lYLV8GC8y1&#10;u/IvXYpQiTjCPkcFJoQ2l9KXhiz6kWuJo3d0ncUQZVdJ3eE1jttGpkkylRZrjgSDLX0aKk/F2UZI&#10;PTsdjtmk2bzvTZJ9Zfvtt0uVenvtP+YgAvXhGX60f7SCNJ3C/Uw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x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4"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G0p8YA&#10;AADcAAAADwAAAGRycy9kb3ducmV2LnhtbESPW2sCMRSE3wv9D+EUfKvZLuJlNUqpFqTQBy8gvh02&#10;x83i5iQkqW7/fVMo9HGYmW+Yxaq3nbhRiK1jBS/DAgRx7XTLjYLj4f15CiImZI2dY1LwTRFWy8eH&#10;BVba3XlHt31qRIZwrFCBSclXUsbakMU4dJ44excXLKYsQyN1wHuG206WRTGWFlvOCwY9vRmqr/sv&#10;q+DTTjbr9eyj2HpzOgc3Oo/7kVdq8NS/zkEk6tN/+K+91QrKcgK/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G0p8YAAADcAAAADwAAAAAAAAAAAAAAAACYAgAAZHJz&#10;L2Rvd25yZXYueG1sUEsFBgAAAAAEAAQA9QAAAIsD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5"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NOsEA&#10;AADcAAAADwAAAGRycy9kb3ducmV2LnhtbERPTWvCQBC9F/oflhG8FN0YpNjoKqEg2KPRS29Ddkyi&#10;2dmQXU3aX985CD0+3vdmN7pWPagPjWcDi3kCirj0tuHKwPm0n61AhYhssfVMBn4owG77+rLBzPqB&#10;j/QoYqUkhEOGBuoYu0zrUNbkMMx9RyzcxfcOo8C+0rbHQcJdq9MkedcOG5aGGjv6rKm8FXdnID00&#10;x8XqY19856ffsPwa3jC/kjHTyZivQUUa47/46T5Y8aWyVs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vjTrBAAAA3AAAAA8AAAAAAAAAAAAAAAAAmAIAAGRycy9kb3du&#10;cmV2LnhtbFBLBQYAAAAABAAEAPUAAACGAwAAAAA=&#10;" fillcolor="#005196" stroked="f"/>
                <v:rect id="Rectangle 206"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oocQA&#10;AADcAAAADwAAAGRycy9kb3ducmV2LnhtbESPQWvCQBSE7wX/w/KEXopuEkrR1DWEgqBHoxdvj+xr&#10;sm32bchuTeqv7wpCj8PMN8Nsisl24kqDN44VpMsEBHHttOFGwfm0W6xA+ICssXNMCn7JQ7GdPW0w&#10;127kI12r0IhYwj5HBW0IfS6lr1uy6JeuJ47epxsshiiHRuoBx1huO5klyZu0aDgutNjTR0v1d/Vj&#10;FWR7c0xX6111KU83/3oYX7D8IqWe51P5DiLQFP7DD3qvI5et4X4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KKHEAAAA3AAAAA8AAAAAAAAAAAAAAAAAmAIAAGRycy9k&#10;b3ducmV2LnhtbFBLBQYAAAAABAAEAPUAAACJAwAAAAA=&#10;" fillcolor="#005196" stroked="f"/>
                <w10:wrap anchorx="margin"/>
              </v:group>
            </w:pict>
          </mc:Fallback>
        </mc:AlternateContent>
      </w:r>
      <w:r w:rsidRPr="00B272B7">
        <w:rPr>
          <w:b/>
          <w:sz w:val="28"/>
          <w:szCs w:val="28"/>
        </w:rPr>
        <w:t>TRƯỜNG ĐH CÔNG NGHỆ THÔNG TIN</w:t>
      </w:r>
    </w:p>
    <w:p w:rsidR="0043050B" w:rsidRPr="00B272B7" w:rsidRDefault="0043050B" w:rsidP="0043050B">
      <w:pPr>
        <w:tabs>
          <w:tab w:val="center" w:pos="3420"/>
        </w:tabs>
        <w:ind w:left="-270" w:right="-51"/>
        <w:jc w:val="center"/>
        <w:rPr>
          <w:b/>
          <w:szCs w:val="28"/>
        </w:rPr>
      </w:pPr>
      <w:r w:rsidRPr="00B272B7">
        <w:rPr>
          <w:b/>
          <w:szCs w:val="28"/>
        </w:rPr>
        <w:t>KHOA CÔNG NGHỆ PHẦN MỀM</w:t>
      </w:r>
    </w:p>
    <w:p w:rsidR="0043050B" w:rsidRPr="00B272B7" w:rsidRDefault="0043050B" w:rsidP="0043050B">
      <w:pPr>
        <w:tabs>
          <w:tab w:val="center" w:pos="3420"/>
        </w:tabs>
        <w:ind w:left="-270" w:right="-51"/>
        <w:jc w:val="center"/>
        <w:rPr>
          <w:sz w:val="28"/>
          <w:szCs w:val="28"/>
        </w:rPr>
      </w:pPr>
      <w:r w:rsidRPr="00B272B7">
        <w:rPr>
          <w:sz w:val="28"/>
          <w:szCs w:val="28"/>
        </w:rPr>
        <w:t>-----</w:t>
      </w:r>
      <w:r w:rsidRPr="00B272B7">
        <w:rPr>
          <w:sz w:val="28"/>
          <w:szCs w:val="28"/>
        </w:rPr>
        <w:sym w:font="Wingdings" w:char="F09A"/>
      </w:r>
      <w:r w:rsidRPr="00B272B7">
        <w:rPr>
          <w:sz w:val="28"/>
          <w:szCs w:val="28"/>
        </w:rPr>
        <w:sym w:font="Wingdings" w:char="F09B"/>
      </w:r>
      <w:r w:rsidRPr="00B272B7">
        <w:rPr>
          <w:sz w:val="28"/>
          <w:szCs w:val="28"/>
        </w:rPr>
        <w:sym w:font="Wingdings" w:char="F026"/>
      </w:r>
      <w:r w:rsidRPr="00B272B7">
        <w:rPr>
          <w:sz w:val="28"/>
          <w:szCs w:val="28"/>
        </w:rPr>
        <w:sym w:font="Wingdings" w:char="F09A"/>
      </w:r>
      <w:r w:rsidRPr="00B272B7">
        <w:rPr>
          <w:sz w:val="28"/>
          <w:szCs w:val="28"/>
        </w:rPr>
        <w:sym w:font="Wingdings" w:char="F09B"/>
      </w:r>
      <w:r w:rsidRPr="00B272B7">
        <w:rPr>
          <w:sz w:val="28"/>
          <w:szCs w:val="28"/>
        </w:rPr>
        <w:t>-----</w:t>
      </w:r>
    </w:p>
    <w:p w:rsidR="0043050B" w:rsidRPr="00B272B7" w:rsidRDefault="0043050B" w:rsidP="0043050B">
      <w:pPr>
        <w:ind w:left="-270"/>
        <w:jc w:val="center"/>
        <w:rPr>
          <w:b/>
          <w:sz w:val="28"/>
          <w:szCs w:val="28"/>
        </w:rPr>
      </w:pPr>
      <w:r w:rsidRPr="00B272B7">
        <w:rPr>
          <w:b/>
          <w:noProof/>
          <w:sz w:val="28"/>
          <w:szCs w:val="28"/>
          <w:lang w:eastAsia="vi-VN"/>
        </w:rPr>
        <w:drawing>
          <wp:inline distT="0" distB="0" distL="0" distR="0" wp14:anchorId="3BE79AA5" wp14:editId="3F2472F9">
            <wp:extent cx="1352550" cy="1040423"/>
            <wp:effectExtent l="0" t="0" r="0" b="7620"/>
            <wp:docPr id="161" name="Picture 161" descr="logo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uit"/>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357318" cy="1044091"/>
                    </a:xfrm>
                    <a:prstGeom prst="rect">
                      <a:avLst/>
                    </a:prstGeom>
                    <a:noFill/>
                    <a:ln>
                      <a:noFill/>
                    </a:ln>
                  </pic:spPr>
                </pic:pic>
              </a:graphicData>
            </a:graphic>
          </wp:inline>
        </w:drawing>
      </w:r>
    </w:p>
    <w:p w:rsidR="0043050B" w:rsidRPr="00BC45D8" w:rsidRDefault="0043050B" w:rsidP="0043050B">
      <w:pPr>
        <w:ind w:left="-270"/>
        <w:jc w:val="center"/>
        <w:rPr>
          <w:b/>
          <w:sz w:val="44"/>
          <w:szCs w:val="50"/>
        </w:rPr>
      </w:pPr>
      <w:r w:rsidRPr="00BC45D8">
        <w:rPr>
          <w:b/>
          <w:sz w:val="44"/>
          <w:szCs w:val="50"/>
        </w:rPr>
        <w:t>BÁO CÁO MÔN HỌC</w:t>
      </w:r>
    </w:p>
    <w:p w:rsidR="0043050B" w:rsidRPr="00BC45D8" w:rsidRDefault="0043050B" w:rsidP="0043050B">
      <w:pPr>
        <w:ind w:left="-270"/>
        <w:jc w:val="center"/>
        <w:rPr>
          <w:b/>
          <w:sz w:val="44"/>
          <w:szCs w:val="50"/>
        </w:rPr>
      </w:pPr>
      <w:r w:rsidRPr="00BC45D8">
        <w:rPr>
          <w:b/>
          <w:sz w:val="44"/>
          <w:szCs w:val="50"/>
        </w:rPr>
        <w:t>CHUYÊN ĐỀ J2EE</w:t>
      </w:r>
    </w:p>
    <w:p w:rsidR="0043050B" w:rsidRDefault="0043050B" w:rsidP="0043050B">
      <w:pPr>
        <w:ind w:left="-270"/>
        <w:jc w:val="center"/>
        <w:rPr>
          <w:b/>
          <w:sz w:val="28"/>
          <w:szCs w:val="28"/>
        </w:rPr>
      </w:pPr>
    </w:p>
    <w:p w:rsidR="0043050B" w:rsidRDefault="0043050B" w:rsidP="0043050B">
      <w:pPr>
        <w:ind w:left="-270"/>
        <w:jc w:val="center"/>
        <w:rPr>
          <w:b/>
          <w:sz w:val="28"/>
          <w:szCs w:val="28"/>
        </w:rPr>
      </w:pPr>
    </w:p>
    <w:p w:rsidR="0043050B" w:rsidRPr="002967AC" w:rsidRDefault="0043050B" w:rsidP="0043050B">
      <w:pPr>
        <w:ind w:left="-270"/>
        <w:jc w:val="center"/>
        <w:rPr>
          <w:b/>
          <w:sz w:val="40"/>
          <w:szCs w:val="40"/>
        </w:rPr>
      </w:pPr>
      <w:r>
        <w:rPr>
          <w:b/>
          <w:sz w:val="40"/>
          <w:szCs w:val="40"/>
        </w:rPr>
        <w:t>SHOP BÁN GIÀY</w:t>
      </w:r>
    </w:p>
    <w:p w:rsidR="0043050B" w:rsidRDefault="0043050B" w:rsidP="0043050B">
      <w:pPr>
        <w:tabs>
          <w:tab w:val="left" w:pos="0"/>
        </w:tabs>
        <w:spacing w:before="360"/>
        <w:ind w:left="-270"/>
        <w:rPr>
          <w:b/>
          <w:szCs w:val="26"/>
        </w:rPr>
      </w:pPr>
      <w:r w:rsidRPr="00BC45D8">
        <w:rPr>
          <w:b/>
          <w:szCs w:val="26"/>
        </w:rPr>
        <w:tab/>
      </w:r>
    </w:p>
    <w:p w:rsidR="0043050B" w:rsidRDefault="0043050B" w:rsidP="0043050B">
      <w:pPr>
        <w:tabs>
          <w:tab w:val="left" w:pos="0"/>
        </w:tabs>
        <w:spacing w:before="360"/>
        <w:ind w:left="-270"/>
        <w:rPr>
          <w:b/>
          <w:szCs w:val="26"/>
        </w:rPr>
      </w:pPr>
    </w:p>
    <w:p w:rsidR="0043050B" w:rsidRPr="00BC45D8" w:rsidRDefault="0043050B" w:rsidP="0043050B">
      <w:pPr>
        <w:spacing w:before="360"/>
        <w:ind w:left="-180" w:firstLine="477"/>
        <w:rPr>
          <w:szCs w:val="26"/>
        </w:rPr>
      </w:pPr>
      <w:r>
        <w:rPr>
          <w:szCs w:val="26"/>
        </w:rPr>
        <w:tab/>
      </w:r>
      <w:r w:rsidRPr="00BC45D8">
        <w:rPr>
          <w:szCs w:val="26"/>
        </w:rPr>
        <w:t>Giảng viên hướng dẫ</w:t>
      </w:r>
      <w:r>
        <w:rPr>
          <w:szCs w:val="26"/>
        </w:rPr>
        <w:t xml:space="preserve">n: </w:t>
      </w:r>
      <w:r>
        <w:rPr>
          <w:szCs w:val="26"/>
        </w:rPr>
        <w:tab/>
      </w:r>
      <w:r w:rsidRPr="00BC45D8">
        <w:rPr>
          <w:b/>
          <w:szCs w:val="26"/>
        </w:rPr>
        <w:t>Thạc sĩ Nguyễn Trác Thức</w:t>
      </w:r>
    </w:p>
    <w:p w:rsidR="0043050B" w:rsidRPr="00BC45D8" w:rsidRDefault="0043050B" w:rsidP="0043050B">
      <w:pPr>
        <w:tabs>
          <w:tab w:val="left" w:pos="0"/>
        </w:tabs>
        <w:ind w:left="-270" w:firstLine="567"/>
        <w:rPr>
          <w:szCs w:val="26"/>
        </w:rPr>
      </w:pPr>
      <w:r w:rsidRPr="00BC45D8">
        <w:rPr>
          <w:szCs w:val="26"/>
        </w:rPr>
        <w:tab/>
        <w:t>Sinh viên thực hiện:</w:t>
      </w:r>
      <w:r w:rsidRPr="00BC45D8">
        <w:rPr>
          <w:szCs w:val="26"/>
        </w:rPr>
        <w:tab/>
        <w:t>Nhóm: Group 09</w:t>
      </w:r>
      <w:r w:rsidRPr="00BC45D8">
        <w:rPr>
          <w:szCs w:val="26"/>
        </w:rPr>
        <w:tab/>
      </w:r>
    </w:p>
    <w:p w:rsidR="0043050B" w:rsidRPr="00BC45D8" w:rsidRDefault="0043050B" w:rsidP="0043050B">
      <w:pPr>
        <w:tabs>
          <w:tab w:val="left" w:pos="0"/>
        </w:tabs>
        <w:ind w:left="-270"/>
        <w:rPr>
          <w:szCs w:val="26"/>
        </w:rPr>
      </w:pPr>
      <w:r w:rsidRPr="00BC45D8">
        <w:rPr>
          <w:szCs w:val="26"/>
        </w:rPr>
        <w:tab/>
      </w:r>
      <w:r w:rsidRPr="00BC45D8">
        <w:rPr>
          <w:szCs w:val="26"/>
        </w:rPr>
        <w:tab/>
      </w:r>
      <w:r w:rsidRPr="00BC45D8">
        <w:rPr>
          <w:szCs w:val="26"/>
        </w:rPr>
        <w:tab/>
      </w:r>
      <w:r w:rsidRPr="00BC45D8">
        <w:rPr>
          <w:szCs w:val="26"/>
        </w:rPr>
        <w:tab/>
      </w:r>
      <w:r w:rsidRPr="00BC45D8">
        <w:rPr>
          <w:szCs w:val="26"/>
        </w:rPr>
        <w:tab/>
      </w:r>
      <w:r>
        <w:rPr>
          <w:szCs w:val="26"/>
        </w:rPr>
        <w:tab/>
      </w:r>
      <w:r w:rsidRPr="00BC45D8">
        <w:rPr>
          <w:szCs w:val="26"/>
        </w:rPr>
        <w:t>12520127 – Hoàng Ngọc Hạnh</w:t>
      </w:r>
    </w:p>
    <w:p w:rsidR="0043050B" w:rsidRPr="00BC45D8" w:rsidRDefault="0043050B" w:rsidP="0043050B">
      <w:pPr>
        <w:tabs>
          <w:tab w:val="left" w:pos="0"/>
          <w:tab w:val="left" w:pos="3600"/>
        </w:tabs>
        <w:ind w:left="-270"/>
        <w:rPr>
          <w:szCs w:val="26"/>
        </w:rPr>
      </w:pPr>
      <w:r w:rsidRPr="00BC45D8">
        <w:rPr>
          <w:szCs w:val="26"/>
        </w:rPr>
        <w:tab/>
      </w:r>
      <w:r>
        <w:rPr>
          <w:szCs w:val="26"/>
        </w:rPr>
        <w:tab/>
      </w:r>
      <w:r w:rsidRPr="00BC45D8">
        <w:rPr>
          <w:szCs w:val="26"/>
        </w:rPr>
        <w:t>12520122 – Cấn Hoàng Hải</w:t>
      </w:r>
      <w:r w:rsidRPr="00BC45D8">
        <w:rPr>
          <w:szCs w:val="26"/>
        </w:rPr>
        <w:tab/>
      </w:r>
    </w:p>
    <w:p w:rsidR="0043050B" w:rsidRPr="00BC45D8" w:rsidRDefault="0043050B" w:rsidP="0043050B">
      <w:pPr>
        <w:tabs>
          <w:tab w:val="left" w:pos="0"/>
          <w:tab w:val="left" w:pos="3600"/>
        </w:tabs>
        <w:ind w:left="-270"/>
        <w:rPr>
          <w:szCs w:val="26"/>
        </w:rPr>
      </w:pPr>
      <w:r w:rsidRPr="00BC45D8">
        <w:rPr>
          <w:szCs w:val="26"/>
        </w:rPr>
        <w:tab/>
      </w:r>
      <w:r>
        <w:rPr>
          <w:szCs w:val="26"/>
        </w:rPr>
        <w:tab/>
      </w:r>
      <w:r w:rsidRPr="00BC45D8">
        <w:rPr>
          <w:szCs w:val="26"/>
        </w:rPr>
        <w:t>13520036 – Nguyễn Quốc Bảo</w:t>
      </w:r>
    </w:p>
    <w:bookmarkEnd w:id="0"/>
    <w:p w:rsidR="0043050B" w:rsidRDefault="0043050B">
      <w:pPr>
        <w:rPr>
          <w:lang w:val="en-US"/>
        </w:rPr>
      </w:pPr>
      <w:r>
        <w:rPr>
          <w:lang w:val="en-US"/>
        </w:rPr>
        <w:br w:type="page"/>
      </w:r>
    </w:p>
    <w:p w:rsidR="00761C4E" w:rsidRPr="0043050B" w:rsidRDefault="00A73B74" w:rsidP="001D1342">
      <w:pPr>
        <w:pStyle w:val="Heading1"/>
        <w:numPr>
          <w:ilvl w:val="0"/>
          <w:numId w:val="28"/>
        </w:numPr>
        <w:rPr>
          <w:b w:val="0"/>
          <w:caps w:val="0"/>
          <w:sz w:val="26"/>
          <w:szCs w:val="26"/>
        </w:rPr>
      </w:pPr>
      <w:r w:rsidRPr="0043050B">
        <w:rPr>
          <w:lang w:val="en-US"/>
        </w:rPr>
        <w:lastRenderedPageBreak/>
        <w:t>GIỚI THIỆU HỆ THỐNG</w:t>
      </w:r>
    </w:p>
    <w:p w:rsidR="0043050B" w:rsidRPr="0043050B" w:rsidRDefault="0043050B" w:rsidP="001D1342">
      <w:pPr>
        <w:pStyle w:val="Heading2"/>
        <w:numPr>
          <w:ilvl w:val="1"/>
          <w:numId w:val="29"/>
        </w:numPr>
        <w:rPr>
          <w:lang w:val="en-US"/>
        </w:rPr>
      </w:pPr>
      <w:r w:rsidRPr="0043050B">
        <w:rPr>
          <w:lang w:val="en-US"/>
        </w:rPr>
        <w:t xml:space="preserve">Giới </w:t>
      </w:r>
      <w:r w:rsidRPr="0043050B">
        <w:t>thiệu</w:t>
      </w:r>
      <w:r w:rsidRPr="0043050B">
        <w:rPr>
          <w:lang w:val="en-US"/>
        </w:rPr>
        <w:t xml:space="preserve"> </w:t>
      </w:r>
      <w:proofErr w:type="gramStart"/>
      <w:r w:rsidRPr="0043050B">
        <w:rPr>
          <w:lang w:val="en-US"/>
        </w:rPr>
        <w:t>chung</w:t>
      </w:r>
      <w:proofErr w:type="gramEnd"/>
    </w:p>
    <w:p w:rsidR="0043050B" w:rsidRPr="0043050B" w:rsidRDefault="0043050B" w:rsidP="00D360B6">
      <w:pPr>
        <w:ind w:firstLine="720"/>
        <w:rPr>
          <w:lang w:val="en-US"/>
        </w:rPr>
      </w:pPr>
      <w:r w:rsidRPr="0043050B">
        <w:rPr>
          <w:lang w:val="en-US"/>
        </w:rPr>
        <w:t xml:space="preserve">Kinh doanh online là một xu hướng đã phổ biến từ lâu. Bước qua mỗi năm thì những hình thức kinh doanh bán hàng online lại có </w:t>
      </w:r>
      <w:r w:rsidRPr="00A73B74">
        <w:rPr>
          <w:lang w:val="en-US"/>
        </w:rPr>
        <w:t>một phương thức, một chiến lược phát triển khác nhau. Bướ</w:t>
      </w:r>
      <w:r w:rsidR="00D360B6">
        <w:rPr>
          <w:lang w:val="en-US"/>
        </w:rPr>
        <w:t>c sang năm 2017</w:t>
      </w:r>
      <w:r w:rsidRPr="00A73B74">
        <w:rPr>
          <w:lang w:val="en-US"/>
        </w:rPr>
        <w:t xml:space="preserve"> thì hình thức</w:t>
      </w:r>
      <w:r w:rsidRPr="0043050B">
        <w:rPr>
          <w:lang w:val="en-US"/>
        </w:rPr>
        <w:t xml:space="preserve"> này quá thịnh hành và đơn giản với các cá nhân, tổ chức.</w:t>
      </w:r>
    </w:p>
    <w:p w:rsidR="0043050B" w:rsidRPr="0043050B" w:rsidRDefault="0043050B" w:rsidP="00D360B6">
      <w:pPr>
        <w:ind w:firstLine="720"/>
        <w:rPr>
          <w:lang w:val="en-US"/>
        </w:rPr>
      </w:pPr>
      <w:r w:rsidRPr="0043050B">
        <w:rPr>
          <w:lang w:val="en-US"/>
        </w:rPr>
        <w:t>Chỉ đơn giản bản thân mỗi người cũng có thể tự đăng sản phẩm/dịch vụ nhỏ lẻ lên tường Facebook, chia sẻ rao vặt, diễn đàn, giới thiệu đến bạn bè và người quen là có thể bán được hàng. Nhưng để tăng được doanh số hơn nữa và để tồn tại lâu dài trên Internet thì cần phải có những chiến lược cực kỳ hiệu quả. Và một trong số đó là xây dựng một website bán hàng trực tuyến.</w:t>
      </w:r>
    </w:p>
    <w:p w:rsidR="0043050B" w:rsidRPr="0043050B" w:rsidRDefault="0043050B" w:rsidP="00D360B6">
      <w:pPr>
        <w:ind w:firstLine="720"/>
        <w:rPr>
          <w:lang w:val="en-US"/>
        </w:rPr>
      </w:pPr>
      <w:r w:rsidRPr="0043050B">
        <w:rPr>
          <w:lang w:val="en-US"/>
        </w:rPr>
        <w:t xml:space="preserve">Một giao diện website đẹp, bắt mắt: hình ảnh sản phẩm sắc nét, nội dung được phân bổ đồng đều, những điều này sẽ giúp khách hàng ở lại trang web lâu hơn, bản thân sẽ có một ấn tượng tốt về doanh nghiệp. Vì vậy </w:t>
      </w:r>
      <w:r w:rsidRPr="0043050B">
        <w:rPr>
          <w:b/>
          <w:lang w:val="en-US"/>
        </w:rPr>
        <w:t xml:space="preserve">nhóm </w:t>
      </w:r>
      <w:r>
        <w:rPr>
          <w:b/>
          <w:lang w:val="en-US"/>
        </w:rPr>
        <w:t>G09</w:t>
      </w:r>
      <w:r w:rsidRPr="0043050B">
        <w:rPr>
          <w:lang w:val="en-US"/>
        </w:rPr>
        <w:t xml:space="preserve"> đã tiến hành xây dựng hệ thống bán đồ thể thao trực tuyến </w:t>
      </w:r>
      <w:r w:rsidRPr="0043050B">
        <w:rPr>
          <w:b/>
          <w:lang w:val="en-US"/>
        </w:rPr>
        <w:t>Shoes Shop</w:t>
      </w:r>
      <w:r w:rsidRPr="0043050B">
        <w:rPr>
          <w:lang w:val="en-US"/>
        </w:rPr>
        <w:t xml:space="preserve"> đề minh chứng cho điều đó.</w:t>
      </w:r>
    </w:p>
    <w:p w:rsidR="0043050B" w:rsidRPr="0043050B" w:rsidRDefault="0043050B" w:rsidP="001D1342">
      <w:pPr>
        <w:pStyle w:val="Heading2"/>
        <w:numPr>
          <w:ilvl w:val="1"/>
          <w:numId w:val="29"/>
        </w:numPr>
        <w:rPr>
          <w:lang w:val="en-US"/>
        </w:rPr>
      </w:pPr>
      <w:r w:rsidRPr="0043050B">
        <w:rPr>
          <w:lang w:val="en-US"/>
        </w:rPr>
        <w:t xml:space="preserve">Giới </w:t>
      </w:r>
      <w:r w:rsidRPr="00D360B6">
        <w:t>thiệu</w:t>
      </w:r>
      <w:r w:rsidRPr="0043050B">
        <w:rPr>
          <w:lang w:val="en-US"/>
        </w:rPr>
        <w:t xml:space="preserve"> Shoes Shop</w:t>
      </w:r>
    </w:p>
    <w:p w:rsidR="00D360B6" w:rsidRDefault="0043050B" w:rsidP="00D360B6">
      <w:pPr>
        <w:ind w:firstLine="720"/>
        <w:rPr>
          <w:lang w:val="en-US"/>
        </w:rPr>
      </w:pPr>
      <w:r w:rsidRPr="0043050B">
        <w:rPr>
          <w:b/>
          <w:lang w:val="en-US"/>
        </w:rPr>
        <w:t>Shoes Shop</w:t>
      </w:r>
      <w:r w:rsidRPr="0043050B">
        <w:rPr>
          <w:lang w:val="en-US"/>
        </w:rPr>
        <w:t xml:space="preserve"> được triển khai với mong muốn cung cấp cho người dùng một kênh mua sắm trực tuyến tiện lợi, nơi khách hàng có thể chọn lựa những trang phục, phụ kiện, dụng cụ thể thao yêu thích. Các mặt hàng kinh doanh chính của </w:t>
      </w:r>
      <w:r w:rsidRPr="0043050B">
        <w:rPr>
          <w:b/>
          <w:lang w:val="en-US"/>
        </w:rPr>
        <w:t>Shoes Shop</w:t>
      </w:r>
      <w:r w:rsidRPr="0043050B">
        <w:rPr>
          <w:lang w:val="en-US"/>
        </w:rPr>
        <w:t xml:space="preserve"> bao gồm các loại giày (giày bóng đá, giày quần vợt, giày Nike</w:t>
      </w:r>
    </w:p>
    <w:p w:rsidR="0043050B" w:rsidRPr="0043050B" w:rsidRDefault="0043050B" w:rsidP="00D360B6">
      <w:pPr>
        <w:ind w:firstLine="720"/>
        <w:rPr>
          <w:lang w:val="en-US"/>
        </w:rPr>
      </w:pPr>
      <w:r w:rsidRPr="0043050B">
        <w:rPr>
          <w:b/>
          <w:lang w:val="en-US"/>
        </w:rPr>
        <w:t>Shoes Shop</w:t>
      </w:r>
      <w:r w:rsidRPr="0043050B">
        <w:rPr>
          <w:lang w:val="en-US"/>
        </w:rPr>
        <w:t xml:space="preserve"> được thiết kế khá đơn giản nhưng cũng không kém phần bắt mắt, phục vụ nhu cầu mua hàng trực tuyến của khách hàng. Đến với </w:t>
      </w:r>
      <w:r w:rsidRPr="0043050B">
        <w:rPr>
          <w:b/>
          <w:lang w:val="en-US"/>
        </w:rPr>
        <w:t>Shoes Shop</w:t>
      </w:r>
      <w:r w:rsidRPr="0043050B">
        <w:rPr>
          <w:lang w:val="en-US"/>
        </w:rPr>
        <w:t xml:space="preserve">, khách hàng có thể dễ dàng xem xét các mặt hàng mình cần đã được sắp xếp thành các chuyên mục (áo thể thao, giày thể thao, dụng cụ thể thao). Nếu khách hàng yêu thích một sản phẩm nào đó thì có thể xem chi tiết sản phẩm đó và </w:t>
      </w:r>
      <w:r w:rsidRPr="0043050B">
        <w:rPr>
          <w:b/>
          <w:lang w:val="en-US"/>
        </w:rPr>
        <w:t>Shoes Shop</w:t>
      </w:r>
      <w:r w:rsidRPr="0043050B">
        <w:rPr>
          <w:lang w:val="en-US"/>
        </w:rPr>
        <w:t xml:space="preserve"> hỗ trợ tính năng </w:t>
      </w:r>
      <w:r w:rsidRPr="0043050B">
        <w:rPr>
          <w:i/>
          <w:lang w:val="en-US"/>
        </w:rPr>
        <w:t>giỏ hàng</w:t>
      </w:r>
      <w:r w:rsidRPr="0043050B">
        <w:rPr>
          <w:lang w:val="en-US"/>
        </w:rPr>
        <w:t xml:space="preserve"> để khách hàng có thể thỏa sức lưu lại những sản phẩm mà mình muốn mua. Trong </w:t>
      </w:r>
      <w:r w:rsidRPr="0043050B">
        <w:rPr>
          <w:i/>
          <w:lang w:val="en-US"/>
        </w:rPr>
        <w:t>giỏ hàng</w:t>
      </w:r>
      <w:r w:rsidRPr="0043050B">
        <w:rPr>
          <w:lang w:val="en-US"/>
        </w:rPr>
        <w:t xml:space="preserve"> khách hàng có thể thực hiện </w:t>
      </w:r>
      <w:r w:rsidRPr="0043050B">
        <w:rPr>
          <w:i/>
          <w:lang w:val="en-US"/>
        </w:rPr>
        <w:t>thanh toán</w:t>
      </w:r>
      <w:r w:rsidRPr="0043050B">
        <w:rPr>
          <w:lang w:val="en-US"/>
        </w:rPr>
        <w:t xml:space="preserve"> bằng hình thức đặt hàng (điền thông tin cá nhân của mình và gửi cho cửa hàng). Khách hàng không cần phải đến trực tiếp cửa hàng để lấy hàng, dựa trên đơn đặt hàng, cửa hàng sẽ giao hàng đến tận nơi. Nếu có ý kiến góp ý gì cho cửa hàng, khách hàng có thể sử dụng kênh liên hệ trên </w:t>
      </w:r>
      <w:r w:rsidRPr="0043050B">
        <w:rPr>
          <w:b/>
          <w:lang w:val="en-US"/>
        </w:rPr>
        <w:t>Shoes Shop</w:t>
      </w:r>
      <w:r w:rsidRPr="0043050B">
        <w:rPr>
          <w:lang w:val="en-US"/>
        </w:rPr>
        <w:t xml:space="preserve">, các ý kiến của khách hàng sẽ nhanh chóng được cửa hàng tiếp </w:t>
      </w:r>
      <w:proofErr w:type="gramStart"/>
      <w:r w:rsidRPr="0043050B">
        <w:rPr>
          <w:lang w:val="en-US"/>
        </w:rPr>
        <w:t>thu</w:t>
      </w:r>
      <w:proofErr w:type="gramEnd"/>
      <w:r w:rsidRPr="0043050B">
        <w:rPr>
          <w:lang w:val="en-US"/>
        </w:rPr>
        <w:t xml:space="preserve"> và điều chỉnh một cách kịp thời. Nắm bắt được thị hiếu của khách hàng, </w:t>
      </w:r>
      <w:r w:rsidRPr="0043050B">
        <w:rPr>
          <w:b/>
          <w:lang w:val="en-US"/>
        </w:rPr>
        <w:t>Shoes Shop</w:t>
      </w:r>
      <w:r w:rsidRPr="0043050B">
        <w:rPr>
          <w:lang w:val="en-US"/>
        </w:rPr>
        <w:t xml:space="preserve"> cũng sẽ thường xuyên cập nhật các thông tin về các mặt hàng giảm giá thông qua kênh </w:t>
      </w:r>
      <w:r w:rsidRPr="0043050B">
        <w:rPr>
          <w:i/>
          <w:lang w:val="en-US"/>
        </w:rPr>
        <w:t>khuyến mãi</w:t>
      </w:r>
      <w:r w:rsidRPr="0043050B">
        <w:rPr>
          <w:lang w:val="en-US"/>
        </w:rPr>
        <w:t xml:space="preserve"> và các thông tin, bài viết liên quan đến các sản phẩm của cửa hàng cũng sẽ được đăng tải thường xuyên qua kênh </w:t>
      </w:r>
      <w:r w:rsidRPr="0043050B">
        <w:rPr>
          <w:i/>
          <w:lang w:val="en-US"/>
        </w:rPr>
        <w:t>tin tức</w:t>
      </w:r>
      <w:r w:rsidRPr="0043050B">
        <w:rPr>
          <w:lang w:val="en-US"/>
        </w:rPr>
        <w:t>.</w:t>
      </w:r>
    </w:p>
    <w:p w:rsidR="0043050B" w:rsidRPr="0043050B" w:rsidRDefault="0043050B" w:rsidP="001D1342">
      <w:pPr>
        <w:pStyle w:val="Heading2"/>
        <w:numPr>
          <w:ilvl w:val="1"/>
          <w:numId w:val="29"/>
        </w:numPr>
        <w:rPr>
          <w:lang w:val="en-US"/>
        </w:rPr>
      </w:pPr>
      <w:r w:rsidRPr="0043050B">
        <w:rPr>
          <w:lang w:val="en-US"/>
        </w:rPr>
        <w:lastRenderedPageBreak/>
        <w:t>Đặc tả chức năng</w:t>
      </w:r>
    </w:p>
    <w:p w:rsidR="0043050B" w:rsidRPr="0043050B" w:rsidRDefault="0043050B" w:rsidP="001D1342">
      <w:pPr>
        <w:pStyle w:val="Heading3"/>
        <w:numPr>
          <w:ilvl w:val="2"/>
          <w:numId w:val="30"/>
        </w:numPr>
        <w:rPr>
          <w:lang w:val="en-US"/>
        </w:rPr>
      </w:pPr>
      <w:r w:rsidRPr="0043050B">
        <w:rPr>
          <w:lang w:val="en-US"/>
        </w:rPr>
        <w:t>Quản lý sản phẩm</w:t>
      </w:r>
    </w:p>
    <w:p w:rsidR="0043050B" w:rsidRPr="0043050B" w:rsidRDefault="0043050B" w:rsidP="00606CB3">
      <w:pPr>
        <w:pStyle w:val="Heading4"/>
        <w:rPr>
          <w:lang w:val="en-US"/>
        </w:rPr>
      </w:pPr>
      <w:r w:rsidRPr="0043050B">
        <w:rPr>
          <w:lang w:val="en-US"/>
        </w:rPr>
        <w:t>Frontend</w:t>
      </w:r>
    </w:p>
    <w:p w:rsidR="0043050B" w:rsidRPr="00606CB3" w:rsidRDefault="0043050B" w:rsidP="001D1342">
      <w:pPr>
        <w:pStyle w:val="ListParagraph"/>
        <w:numPr>
          <w:ilvl w:val="0"/>
          <w:numId w:val="15"/>
        </w:numPr>
        <w:rPr>
          <w:lang w:val="en-US"/>
        </w:rPr>
      </w:pPr>
      <w:r w:rsidRPr="00606CB3">
        <w:rPr>
          <w:lang w:val="en-US"/>
        </w:rPr>
        <w:t>Trang chủ cần hiển trị 8 sản phẩm mới nhất, 4 sản phẩm nổi bật (là những sản phẩm được xem nhiều nhất), 4 sản phẩm mua nhiều nhất.</w:t>
      </w:r>
    </w:p>
    <w:p w:rsidR="0043050B" w:rsidRPr="00606CB3" w:rsidRDefault="0043050B" w:rsidP="001D1342">
      <w:pPr>
        <w:pStyle w:val="ListParagraph"/>
        <w:numPr>
          <w:ilvl w:val="0"/>
          <w:numId w:val="15"/>
        </w:numPr>
        <w:rPr>
          <w:lang w:val="en-US"/>
        </w:rPr>
      </w:pPr>
      <w:r w:rsidRPr="00606CB3">
        <w:rPr>
          <w:lang w:val="en-US"/>
        </w:rPr>
        <w:t>Trang hiển thị danh sách sản phẩm theo category</w:t>
      </w:r>
    </w:p>
    <w:p w:rsidR="0043050B" w:rsidRPr="00606CB3" w:rsidRDefault="0043050B" w:rsidP="001D1342">
      <w:pPr>
        <w:pStyle w:val="ListParagraph"/>
        <w:numPr>
          <w:ilvl w:val="0"/>
          <w:numId w:val="15"/>
        </w:numPr>
        <w:rPr>
          <w:lang w:val="en-US"/>
        </w:rPr>
      </w:pPr>
      <w:r w:rsidRPr="00606CB3">
        <w:rPr>
          <w:lang w:val="en-US"/>
        </w:rPr>
        <w:t>Trang xem chi tiết sản phẩm: có nút share qua Facebook, Google+</w:t>
      </w:r>
    </w:p>
    <w:p w:rsidR="0043050B" w:rsidRPr="0043050B" w:rsidRDefault="0043050B" w:rsidP="00606CB3">
      <w:pPr>
        <w:pStyle w:val="Heading4"/>
        <w:rPr>
          <w:lang w:val="en-US"/>
        </w:rPr>
      </w:pPr>
      <w:r w:rsidRPr="0043050B">
        <w:rPr>
          <w:lang w:val="en-US"/>
        </w:rPr>
        <w:t>Backend</w:t>
      </w:r>
    </w:p>
    <w:p w:rsidR="0043050B" w:rsidRPr="00606CB3" w:rsidRDefault="0043050B" w:rsidP="001D1342">
      <w:pPr>
        <w:pStyle w:val="ListParagraph"/>
        <w:numPr>
          <w:ilvl w:val="0"/>
          <w:numId w:val="16"/>
        </w:numPr>
        <w:rPr>
          <w:lang w:val="en-US"/>
        </w:rPr>
      </w:pPr>
      <w:r w:rsidRPr="00606CB3">
        <w:rPr>
          <w:lang w:val="en-US"/>
        </w:rPr>
        <w:t>Thêm sản phẩm mới</w:t>
      </w:r>
    </w:p>
    <w:p w:rsidR="0043050B" w:rsidRPr="00606CB3" w:rsidRDefault="0043050B" w:rsidP="001D1342">
      <w:pPr>
        <w:pStyle w:val="ListParagraph"/>
        <w:numPr>
          <w:ilvl w:val="0"/>
          <w:numId w:val="16"/>
        </w:numPr>
        <w:rPr>
          <w:lang w:val="en-US"/>
        </w:rPr>
      </w:pPr>
      <w:r w:rsidRPr="00606CB3">
        <w:rPr>
          <w:lang w:val="en-US"/>
        </w:rPr>
        <w:t xml:space="preserve">Sửa thông tin sản phẩm </w:t>
      </w:r>
    </w:p>
    <w:p w:rsidR="0043050B" w:rsidRPr="00606CB3" w:rsidRDefault="0043050B" w:rsidP="001D1342">
      <w:pPr>
        <w:pStyle w:val="ListParagraph"/>
        <w:numPr>
          <w:ilvl w:val="0"/>
          <w:numId w:val="16"/>
        </w:numPr>
        <w:rPr>
          <w:lang w:val="en-US"/>
        </w:rPr>
      </w:pPr>
      <w:r w:rsidRPr="00606CB3">
        <w:rPr>
          <w:lang w:val="en-US"/>
        </w:rPr>
        <w:t>Xóa sản phẩm</w:t>
      </w:r>
    </w:p>
    <w:p w:rsidR="0043050B" w:rsidRPr="0043050B" w:rsidRDefault="0043050B" w:rsidP="001D1342">
      <w:pPr>
        <w:pStyle w:val="Heading3"/>
        <w:numPr>
          <w:ilvl w:val="2"/>
          <w:numId w:val="30"/>
        </w:numPr>
        <w:rPr>
          <w:lang w:val="en-US"/>
        </w:rPr>
      </w:pPr>
      <w:r w:rsidRPr="0043050B">
        <w:rPr>
          <w:lang w:val="en-US"/>
        </w:rPr>
        <w:t>Quản lý giỏ hàng</w:t>
      </w:r>
    </w:p>
    <w:p w:rsidR="0043050B" w:rsidRPr="0043050B" w:rsidRDefault="0043050B" w:rsidP="00606CB3">
      <w:pPr>
        <w:pStyle w:val="Heading4"/>
        <w:rPr>
          <w:lang w:val="en-US"/>
        </w:rPr>
      </w:pPr>
      <w:r w:rsidRPr="0043050B">
        <w:rPr>
          <w:lang w:val="en-US"/>
        </w:rPr>
        <w:t>Frontend</w:t>
      </w:r>
    </w:p>
    <w:p w:rsidR="0043050B" w:rsidRPr="00606CB3" w:rsidRDefault="0043050B" w:rsidP="001D1342">
      <w:pPr>
        <w:pStyle w:val="ListParagraph"/>
        <w:numPr>
          <w:ilvl w:val="0"/>
          <w:numId w:val="17"/>
        </w:numPr>
        <w:rPr>
          <w:lang w:val="en-US"/>
        </w:rPr>
      </w:pPr>
      <w:r w:rsidRPr="00606CB3">
        <w:rPr>
          <w:lang w:val="en-US"/>
        </w:rPr>
        <w:t>Hiển thị danh sách sản phẩm trong giỏ hàng, bao gồm các thuộc tính: ảnh sản phẩm (cỡ nhỏ), tên sản phẩm, đơn giá, số lượng, tổng tiền</w:t>
      </w:r>
    </w:p>
    <w:p w:rsidR="0043050B" w:rsidRPr="00606CB3" w:rsidRDefault="0043050B" w:rsidP="001D1342">
      <w:pPr>
        <w:pStyle w:val="ListParagraph"/>
        <w:numPr>
          <w:ilvl w:val="0"/>
          <w:numId w:val="17"/>
        </w:numPr>
        <w:rPr>
          <w:lang w:val="en-US"/>
        </w:rPr>
      </w:pPr>
      <w:r w:rsidRPr="00606CB3">
        <w:rPr>
          <w:lang w:val="en-US"/>
        </w:rPr>
        <w:t>Thêm sản phẩm vào giỏ hàng</w:t>
      </w:r>
    </w:p>
    <w:p w:rsidR="0043050B" w:rsidRPr="00606CB3" w:rsidRDefault="0043050B" w:rsidP="001D1342">
      <w:pPr>
        <w:pStyle w:val="ListParagraph"/>
        <w:numPr>
          <w:ilvl w:val="0"/>
          <w:numId w:val="17"/>
        </w:numPr>
        <w:rPr>
          <w:lang w:val="en-US"/>
        </w:rPr>
      </w:pPr>
      <w:r w:rsidRPr="00606CB3">
        <w:rPr>
          <w:lang w:val="en-US"/>
        </w:rPr>
        <w:t>Xóa sản phẩm khỏi giỏ hàng</w:t>
      </w:r>
    </w:p>
    <w:p w:rsidR="0043050B" w:rsidRPr="00606CB3" w:rsidRDefault="0043050B" w:rsidP="001D1342">
      <w:pPr>
        <w:pStyle w:val="ListParagraph"/>
        <w:numPr>
          <w:ilvl w:val="0"/>
          <w:numId w:val="17"/>
        </w:numPr>
        <w:rPr>
          <w:lang w:val="en-US"/>
        </w:rPr>
      </w:pPr>
      <w:r w:rsidRPr="00606CB3">
        <w:rPr>
          <w:lang w:val="en-US"/>
        </w:rPr>
        <w:t>Thanh toán: khi ấn nút thanh toán thì chuyển sang trang cho phép người dùng nhập các thông tin đặt hàng để cửa hàng thực hiện giao hàng. Thông tin đặt hàng bao gồm: họ, tên, tên công ty, email, số điện thoại, địa chỉ, mã bưu điện, tỉnh / thành phố, ghi chú</w:t>
      </w:r>
    </w:p>
    <w:p w:rsidR="0043050B" w:rsidRPr="0043050B" w:rsidRDefault="0043050B" w:rsidP="001D1342">
      <w:pPr>
        <w:pStyle w:val="Heading3"/>
        <w:numPr>
          <w:ilvl w:val="2"/>
          <w:numId w:val="30"/>
        </w:numPr>
        <w:rPr>
          <w:lang w:val="en-US"/>
        </w:rPr>
      </w:pPr>
      <w:r w:rsidRPr="0043050B">
        <w:rPr>
          <w:lang w:val="en-US"/>
        </w:rPr>
        <w:t>Quản lý đơn đặt hàng (chức năng dành cho admin)</w:t>
      </w:r>
    </w:p>
    <w:p w:rsidR="0043050B" w:rsidRPr="0043050B" w:rsidRDefault="0043050B" w:rsidP="00606CB3">
      <w:pPr>
        <w:pStyle w:val="Heading4"/>
        <w:rPr>
          <w:lang w:val="en-US"/>
        </w:rPr>
      </w:pPr>
      <w:r w:rsidRPr="0043050B">
        <w:rPr>
          <w:lang w:val="en-US"/>
        </w:rPr>
        <w:t>Backen</w:t>
      </w:r>
      <w:r w:rsidR="00606CB3">
        <w:rPr>
          <w:lang w:val="en-US"/>
        </w:rPr>
        <w:t>d</w:t>
      </w:r>
    </w:p>
    <w:p w:rsidR="0043050B" w:rsidRPr="00606CB3" w:rsidRDefault="0043050B" w:rsidP="001D1342">
      <w:pPr>
        <w:pStyle w:val="ListParagraph"/>
        <w:numPr>
          <w:ilvl w:val="0"/>
          <w:numId w:val="18"/>
        </w:numPr>
        <w:rPr>
          <w:lang w:val="en-US"/>
        </w:rPr>
      </w:pPr>
      <w:r w:rsidRPr="00606CB3">
        <w:rPr>
          <w:lang w:val="en-US"/>
        </w:rPr>
        <w:t>Hiển thị danh sách đơn đặt hàng</w:t>
      </w:r>
    </w:p>
    <w:p w:rsidR="0043050B" w:rsidRPr="00606CB3" w:rsidRDefault="0043050B" w:rsidP="001D1342">
      <w:pPr>
        <w:pStyle w:val="ListParagraph"/>
        <w:numPr>
          <w:ilvl w:val="0"/>
          <w:numId w:val="18"/>
        </w:numPr>
        <w:rPr>
          <w:lang w:val="en-US"/>
        </w:rPr>
      </w:pPr>
      <w:r w:rsidRPr="00606CB3">
        <w:rPr>
          <w:lang w:val="en-US"/>
        </w:rPr>
        <w:t>Thêm mới đơn đặt hàng</w:t>
      </w:r>
    </w:p>
    <w:p w:rsidR="0043050B" w:rsidRPr="00606CB3" w:rsidRDefault="0043050B" w:rsidP="001D1342">
      <w:pPr>
        <w:pStyle w:val="ListParagraph"/>
        <w:numPr>
          <w:ilvl w:val="0"/>
          <w:numId w:val="18"/>
        </w:numPr>
        <w:rPr>
          <w:lang w:val="en-US"/>
        </w:rPr>
      </w:pPr>
      <w:r w:rsidRPr="00606CB3">
        <w:rPr>
          <w:lang w:val="en-US"/>
        </w:rPr>
        <w:t>Sửa thông tin đơn đặt hàng</w:t>
      </w:r>
    </w:p>
    <w:p w:rsidR="0043050B" w:rsidRPr="00606CB3" w:rsidRDefault="0043050B" w:rsidP="001D1342">
      <w:pPr>
        <w:pStyle w:val="ListParagraph"/>
        <w:numPr>
          <w:ilvl w:val="0"/>
          <w:numId w:val="18"/>
        </w:numPr>
        <w:rPr>
          <w:lang w:val="en-US"/>
        </w:rPr>
      </w:pPr>
      <w:r w:rsidRPr="00606CB3">
        <w:rPr>
          <w:lang w:val="en-US"/>
        </w:rPr>
        <w:t>Xóa đơn đặt hàng</w:t>
      </w:r>
    </w:p>
    <w:p w:rsidR="0043050B" w:rsidRPr="0043050B" w:rsidRDefault="0043050B" w:rsidP="001D1342">
      <w:pPr>
        <w:pStyle w:val="Heading3"/>
        <w:numPr>
          <w:ilvl w:val="2"/>
          <w:numId w:val="30"/>
        </w:numPr>
        <w:rPr>
          <w:lang w:val="en-US"/>
        </w:rPr>
      </w:pPr>
      <w:r w:rsidRPr="0043050B">
        <w:rPr>
          <w:lang w:val="en-US"/>
        </w:rPr>
        <w:t>Quản lý tin tức</w:t>
      </w:r>
    </w:p>
    <w:p w:rsidR="0043050B" w:rsidRPr="0043050B" w:rsidRDefault="0043050B" w:rsidP="00606CB3">
      <w:pPr>
        <w:pStyle w:val="Heading4"/>
        <w:rPr>
          <w:lang w:val="en-US"/>
        </w:rPr>
      </w:pPr>
      <w:r w:rsidRPr="0043050B">
        <w:rPr>
          <w:lang w:val="en-US"/>
        </w:rPr>
        <w:t>Frontend</w:t>
      </w:r>
    </w:p>
    <w:p w:rsidR="0043050B" w:rsidRPr="00606CB3" w:rsidRDefault="0043050B" w:rsidP="001D1342">
      <w:pPr>
        <w:pStyle w:val="ListParagraph"/>
        <w:numPr>
          <w:ilvl w:val="0"/>
          <w:numId w:val="19"/>
        </w:numPr>
        <w:rPr>
          <w:lang w:val="en-US"/>
        </w:rPr>
      </w:pPr>
      <w:r w:rsidRPr="00606CB3">
        <w:rPr>
          <w:lang w:val="en-US"/>
        </w:rPr>
        <w:t>Hiển thị danh sách các tin tức của shop (được phân trang theo từng nhóm 10 tin)</w:t>
      </w:r>
    </w:p>
    <w:p w:rsidR="0043050B" w:rsidRPr="0043050B" w:rsidRDefault="0043050B" w:rsidP="00606CB3">
      <w:pPr>
        <w:pStyle w:val="Heading4"/>
        <w:rPr>
          <w:lang w:val="en-US"/>
        </w:rPr>
      </w:pPr>
      <w:r w:rsidRPr="0043050B">
        <w:rPr>
          <w:lang w:val="en-US"/>
        </w:rPr>
        <w:lastRenderedPageBreak/>
        <w:t>Backend</w:t>
      </w:r>
    </w:p>
    <w:p w:rsidR="0043050B" w:rsidRPr="00606CB3" w:rsidRDefault="0043050B" w:rsidP="001D1342">
      <w:pPr>
        <w:pStyle w:val="ListParagraph"/>
        <w:numPr>
          <w:ilvl w:val="0"/>
          <w:numId w:val="19"/>
        </w:numPr>
        <w:rPr>
          <w:lang w:val="en-US"/>
        </w:rPr>
      </w:pPr>
      <w:r w:rsidRPr="00606CB3">
        <w:rPr>
          <w:lang w:val="en-US"/>
        </w:rPr>
        <w:t>Hiển thị danh sách tin tức, bao gồm: tiêu đề, trạng thái (published, draft), tác giả, ngày tạo</w:t>
      </w:r>
    </w:p>
    <w:p w:rsidR="0043050B" w:rsidRPr="00606CB3" w:rsidRDefault="0043050B" w:rsidP="001D1342">
      <w:pPr>
        <w:pStyle w:val="ListParagraph"/>
        <w:numPr>
          <w:ilvl w:val="0"/>
          <w:numId w:val="19"/>
        </w:numPr>
        <w:rPr>
          <w:lang w:val="en-US"/>
        </w:rPr>
      </w:pPr>
      <w:r w:rsidRPr="00606CB3">
        <w:rPr>
          <w:lang w:val="en-US"/>
        </w:rPr>
        <w:t>Thêm một tin mới: cấu trúc một tin  bao gồm: tiều đề, nội dung – cung cấp editor để người dùng dễ soạn thảo</w:t>
      </w:r>
    </w:p>
    <w:p w:rsidR="0043050B" w:rsidRPr="00606CB3" w:rsidRDefault="0043050B" w:rsidP="001D1342">
      <w:pPr>
        <w:pStyle w:val="ListParagraph"/>
        <w:numPr>
          <w:ilvl w:val="0"/>
          <w:numId w:val="19"/>
        </w:numPr>
        <w:rPr>
          <w:lang w:val="en-US"/>
        </w:rPr>
      </w:pPr>
      <w:r w:rsidRPr="00606CB3">
        <w:rPr>
          <w:lang w:val="en-US"/>
        </w:rPr>
        <w:t>Sửa thông tin bài viết</w:t>
      </w:r>
    </w:p>
    <w:p w:rsidR="0043050B" w:rsidRPr="00606CB3" w:rsidRDefault="0043050B" w:rsidP="001D1342">
      <w:pPr>
        <w:pStyle w:val="ListParagraph"/>
        <w:numPr>
          <w:ilvl w:val="0"/>
          <w:numId w:val="19"/>
        </w:numPr>
        <w:rPr>
          <w:lang w:val="en-US"/>
        </w:rPr>
      </w:pPr>
      <w:r w:rsidRPr="00606CB3">
        <w:rPr>
          <w:lang w:val="en-US"/>
        </w:rPr>
        <w:t>Xóa bài viết</w:t>
      </w:r>
    </w:p>
    <w:p w:rsidR="0043050B" w:rsidRPr="0043050B" w:rsidRDefault="0043050B" w:rsidP="001D1342">
      <w:pPr>
        <w:pStyle w:val="Heading3"/>
        <w:numPr>
          <w:ilvl w:val="2"/>
          <w:numId w:val="30"/>
        </w:numPr>
        <w:rPr>
          <w:lang w:val="en-US"/>
        </w:rPr>
      </w:pPr>
      <w:r w:rsidRPr="0043050B">
        <w:rPr>
          <w:lang w:val="en-US"/>
        </w:rPr>
        <w:t>Quản lý bình luận</w:t>
      </w:r>
    </w:p>
    <w:p w:rsidR="0043050B" w:rsidRPr="0043050B" w:rsidRDefault="0043050B" w:rsidP="00606CB3">
      <w:pPr>
        <w:pStyle w:val="Heading4"/>
        <w:rPr>
          <w:lang w:val="en-US"/>
        </w:rPr>
      </w:pPr>
      <w:r w:rsidRPr="0043050B">
        <w:rPr>
          <w:lang w:val="en-US"/>
        </w:rPr>
        <w:t>Frontend</w:t>
      </w:r>
    </w:p>
    <w:p w:rsidR="0043050B" w:rsidRPr="00606CB3" w:rsidRDefault="0043050B" w:rsidP="001D1342">
      <w:pPr>
        <w:pStyle w:val="ListParagraph"/>
        <w:numPr>
          <w:ilvl w:val="0"/>
          <w:numId w:val="20"/>
        </w:numPr>
        <w:rPr>
          <w:lang w:val="en-US"/>
        </w:rPr>
      </w:pPr>
      <w:r w:rsidRPr="00606CB3">
        <w:rPr>
          <w:lang w:val="en-US"/>
        </w:rPr>
        <w:t>Sử dụng plugin comment của Facebook để bình luận cho tin tức</w:t>
      </w:r>
    </w:p>
    <w:p w:rsidR="0043050B" w:rsidRPr="0043050B" w:rsidRDefault="0043050B" w:rsidP="001D1342">
      <w:pPr>
        <w:pStyle w:val="Heading3"/>
        <w:numPr>
          <w:ilvl w:val="2"/>
          <w:numId w:val="30"/>
        </w:numPr>
        <w:rPr>
          <w:lang w:val="en-US"/>
        </w:rPr>
      </w:pPr>
      <w:r w:rsidRPr="0043050B">
        <w:rPr>
          <w:lang w:val="en-US"/>
        </w:rPr>
        <w:t>Quản lý người dùng</w:t>
      </w:r>
    </w:p>
    <w:p w:rsidR="0043050B" w:rsidRPr="0043050B" w:rsidRDefault="0043050B" w:rsidP="00606CB3">
      <w:pPr>
        <w:pStyle w:val="Heading4"/>
        <w:rPr>
          <w:lang w:val="en-US"/>
        </w:rPr>
      </w:pPr>
      <w:r w:rsidRPr="0043050B">
        <w:rPr>
          <w:lang w:val="en-US"/>
        </w:rPr>
        <w:t>Backen</w:t>
      </w:r>
      <w:r w:rsidR="00606CB3">
        <w:rPr>
          <w:lang w:val="en-US"/>
        </w:rPr>
        <w:t>d</w:t>
      </w:r>
    </w:p>
    <w:p w:rsidR="0043050B" w:rsidRPr="0043050B" w:rsidRDefault="0043050B" w:rsidP="0043050B">
      <w:pPr>
        <w:jc w:val="left"/>
        <w:rPr>
          <w:lang w:val="en-US"/>
        </w:rPr>
      </w:pPr>
      <w:r w:rsidRPr="0043050B">
        <w:rPr>
          <w:lang w:val="en-US"/>
        </w:rPr>
        <w:t>Hiển thị danh sách người dùng</w:t>
      </w:r>
    </w:p>
    <w:p w:rsidR="0043050B" w:rsidRPr="0043050B" w:rsidRDefault="0043050B" w:rsidP="00606CB3">
      <w:pPr>
        <w:rPr>
          <w:lang w:val="en-US"/>
        </w:rPr>
      </w:pPr>
      <w:r w:rsidRPr="0043050B">
        <w:rPr>
          <w:lang w:val="en-US"/>
        </w:rPr>
        <w:t>Các thông tin hiển thị bao gồm: avatar, họ và tên, username, email, địa chỉ, số điện thoại, loại loại người dùng, ghi chú.</w:t>
      </w:r>
    </w:p>
    <w:p w:rsidR="0043050B" w:rsidRPr="0043050B" w:rsidRDefault="0043050B" w:rsidP="0043050B">
      <w:pPr>
        <w:jc w:val="left"/>
        <w:rPr>
          <w:lang w:val="en-US"/>
        </w:rPr>
      </w:pPr>
      <w:r w:rsidRPr="0043050B">
        <w:rPr>
          <w:lang w:val="en-US"/>
        </w:rPr>
        <w:t>Người dùng của hệ thống có 2 loại:</w:t>
      </w:r>
      <w:r w:rsidRPr="0043050B">
        <w:rPr>
          <w:lang w:val="en-US"/>
        </w:rPr>
        <w:tab/>
      </w:r>
    </w:p>
    <w:p w:rsidR="0043050B" w:rsidRPr="00606CB3" w:rsidRDefault="0043050B" w:rsidP="001D1342">
      <w:pPr>
        <w:pStyle w:val="ListParagraph"/>
        <w:numPr>
          <w:ilvl w:val="0"/>
          <w:numId w:val="20"/>
        </w:numPr>
        <w:rPr>
          <w:lang w:val="en-US"/>
        </w:rPr>
      </w:pPr>
      <w:r w:rsidRPr="00606CB3">
        <w:rPr>
          <w:lang w:val="en-US"/>
        </w:rPr>
        <w:t>admin: có toàn quyền trong hệ thống</w:t>
      </w:r>
    </w:p>
    <w:p w:rsidR="0043050B" w:rsidRPr="00606CB3" w:rsidRDefault="0043050B" w:rsidP="001D1342">
      <w:pPr>
        <w:pStyle w:val="ListParagraph"/>
        <w:numPr>
          <w:ilvl w:val="0"/>
          <w:numId w:val="20"/>
        </w:numPr>
        <w:rPr>
          <w:lang w:val="en-US"/>
        </w:rPr>
      </w:pPr>
      <w:r w:rsidRPr="00606CB3">
        <w:rPr>
          <w:lang w:val="en-US"/>
        </w:rPr>
        <w:t>subadmin: không có chức năng quản lý người dùng</w:t>
      </w:r>
    </w:p>
    <w:p w:rsidR="0043050B" w:rsidRPr="0043050B" w:rsidRDefault="0043050B" w:rsidP="0043050B">
      <w:pPr>
        <w:jc w:val="left"/>
        <w:rPr>
          <w:lang w:val="en-US"/>
        </w:rPr>
      </w:pPr>
      <w:r w:rsidRPr="0043050B">
        <w:rPr>
          <w:lang w:val="en-US"/>
        </w:rPr>
        <w:t>Các chức năng:</w:t>
      </w:r>
    </w:p>
    <w:p w:rsidR="0043050B" w:rsidRPr="00606CB3" w:rsidRDefault="0043050B" w:rsidP="001D1342">
      <w:pPr>
        <w:pStyle w:val="ListParagraph"/>
        <w:numPr>
          <w:ilvl w:val="0"/>
          <w:numId w:val="21"/>
        </w:numPr>
        <w:rPr>
          <w:lang w:val="en-US"/>
        </w:rPr>
      </w:pPr>
      <w:r w:rsidRPr="00606CB3">
        <w:rPr>
          <w:lang w:val="en-US"/>
        </w:rPr>
        <w:t>Thêm mới người dùng</w:t>
      </w:r>
    </w:p>
    <w:p w:rsidR="0043050B" w:rsidRPr="00606CB3" w:rsidRDefault="0043050B" w:rsidP="001D1342">
      <w:pPr>
        <w:pStyle w:val="ListParagraph"/>
        <w:numPr>
          <w:ilvl w:val="0"/>
          <w:numId w:val="21"/>
        </w:numPr>
        <w:rPr>
          <w:lang w:val="en-US"/>
        </w:rPr>
      </w:pPr>
      <w:r w:rsidRPr="00606CB3">
        <w:rPr>
          <w:lang w:val="en-US"/>
        </w:rPr>
        <w:t>Sửa thông tin người dùng</w:t>
      </w:r>
    </w:p>
    <w:p w:rsidR="0043050B" w:rsidRPr="00606CB3" w:rsidRDefault="0043050B" w:rsidP="001D1342">
      <w:pPr>
        <w:pStyle w:val="ListParagraph"/>
        <w:numPr>
          <w:ilvl w:val="0"/>
          <w:numId w:val="21"/>
        </w:numPr>
        <w:rPr>
          <w:lang w:val="en-US"/>
        </w:rPr>
      </w:pPr>
      <w:r w:rsidRPr="00606CB3">
        <w:rPr>
          <w:lang w:val="en-US"/>
        </w:rPr>
        <w:t>Xóa người dùng khỏi hệ thống</w:t>
      </w:r>
    </w:p>
    <w:p w:rsidR="0043050B" w:rsidRPr="00606CB3" w:rsidRDefault="0043050B" w:rsidP="001D1342">
      <w:pPr>
        <w:pStyle w:val="ListParagraph"/>
        <w:numPr>
          <w:ilvl w:val="0"/>
          <w:numId w:val="21"/>
        </w:numPr>
        <w:rPr>
          <w:lang w:val="en-US"/>
        </w:rPr>
      </w:pPr>
      <w:r w:rsidRPr="00606CB3">
        <w:rPr>
          <w:lang w:val="en-US"/>
        </w:rPr>
        <w:t>Xem thông tin chi tiết của người dùng</w:t>
      </w:r>
    </w:p>
    <w:p w:rsidR="0043050B" w:rsidRPr="0043050B" w:rsidRDefault="0043050B" w:rsidP="001D1342">
      <w:pPr>
        <w:pStyle w:val="Heading3"/>
        <w:numPr>
          <w:ilvl w:val="2"/>
          <w:numId w:val="30"/>
        </w:numPr>
        <w:rPr>
          <w:lang w:val="en-US"/>
        </w:rPr>
      </w:pPr>
      <w:r w:rsidRPr="0043050B">
        <w:rPr>
          <w:lang w:val="en-US"/>
        </w:rPr>
        <w:t>Liên hệ</w:t>
      </w:r>
    </w:p>
    <w:p w:rsidR="0043050B" w:rsidRPr="0043050B" w:rsidRDefault="0043050B" w:rsidP="00606CB3">
      <w:pPr>
        <w:pStyle w:val="Heading4"/>
        <w:rPr>
          <w:lang w:val="en-US"/>
        </w:rPr>
      </w:pPr>
      <w:r w:rsidRPr="0043050B">
        <w:rPr>
          <w:lang w:val="en-US"/>
        </w:rPr>
        <w:t>Frontend</w:t>
      </w:r>
    </w:p>
    <w:p w:rsidR="0043050B" w:rsidRPr="00606CB3" w:rsidRDefault="0043050B" w:rsidP="001D1342">
      <w:pPr>
        <w:pStyle w:val="ListParagraph"/>
        <w:numPr>
          <w:ilvl w:val="0"/>
          <w:numId w:val="22"/>
        </w:numPr>
        <w:rPr>
          <w:lang w:val="en-US"/>
        </w:rPr>
      </w:pPr>
      <w:r w:rsidRPr="00606CB3">
        <w:rPr>
          <w:lang w:val="en-US"/>
        </w:rPr>
        <w:t>Hiển thị trang liên hệ</w:t>
      </w:r>
    </w:p>
    <w:p w:rsidR="0043050B" w:rsidRPr="00606CB3" w:rsidRDefault="0043050B" w:rsidP="001D1342">
      <w:pPr>
        <w:pStyle w:val="ListParagraph"/>
        <w:numPr>
          <w:ilvl w:val="0"/>
          <w:numId w:val="22"/>
        </w:numPr>
        <w:rPr>
          <w:lang w:val="en-US"/>
        </w:rPr>
      </w:pPr>
      <w:r w:rsidRPr="00606CB3">
        <w:rPr>
          <w:lang w:val="en-US"/>
        </w:rPr>
        <w:t>Cho phép người dùng nhập các thông tin liên hệ, bao gồm: họ và tên, điện thoại, email, nội dung liên hệ</w:t>
      </w:r>
    </w:p>
    <w:p w:rsidR="0043050B" w:rsidRPr="0043050B" w:rsidRDefault="0043050B" w:rsidP="00606CB3">
      <w:pPr>
        <w:pStyle w:val="Heading4"/>
        <w:rPr>
          <w:lang w:val="en-US"/>
        </w:rPr>
      </w:pPr>
      <w:r w:rsidRPr="0043050B">
        <w:rPr>
          <w:lang w:val="en-US"/>
        </w:rPr>
        <w:t>Backen</w:t>
      </w:r>
      <w:r w:rsidR="00606CB3">
        <w:rPr>
          <w:lang w:val="en-US"/>
        </w:rPr>
        <w:t>d</w:t>
      </w:r>
    </w:p>
    <w:p w:rsidR="0043050B" w:rsidRPr="00606CB3" w:rsidRDefault="0043050B" w:rsidP="001D1342">
      <w:pPr>
        <w:pStyle w:val="ListParagraph"/>
        <w:numPr>
          <w:ilvl w:val="0"/>
          <w:numId w:val="23"/>
        </w:numPr>
        <w:rPr>
          <w:lang w:val="en-US"/>
        </w:rPr>
      </w:pPr>
      <w:r w:rsidRPr="00606CB3">
        <w:rPr>
          <w:lang w:val="en-US"/>
        </w:rPr>
        <w:t>Hiển thị danh sách các liên hệ</w:t>
      </w:r>
    </w:p>
    <w:p w:rsidR="0043050B" w:rsidRPr="00606CB3" w:rsidRDefault="0043050B" w:rsidP="001D1342">
      <w:pPr>
        <w:pStyle w:val="ListParagraph"/>
        <w:numPr>
          <w:ilvl w:val="0"/>
          <w:numId w:val="23"/>
        </w:numPr>
        <w:rPr>
          <w:lang w:val="en-US"/>
        </w:rPr>
      </w:pPr>
      <w:r w:rsidRPr="00606CB3">
        <w:rPr>
          <w:lang w:val="en-US"/>
        </w:rPr>
        <w:t>Xem chi tiết liên hệ</w:t>
      </w:r>
    </w:p>
    <w:p w:rsidR="0043050B" w:rsidRPr="0043050B" w:rsidRDefault="0043050B" w:rsidP="001D1342">
      <w:pPr>
        <w:pStyle w:val="Heading3"/>
        <w:numPr>
          <w:ilvl w:val="2"/>
          <w:numId w:val="30"/>
        </w:numPr>
        <w:rPr>
          <w:lang w:val="en-US"/>
        </w:rPr>
      </w:pPr>
      <w:r w:rsidRPr="0043050B">
        <w:rPr>
          <w:lang w:val="en-US"/>
        </w:rPr>
        <w:lastRenderedPageBreak/>
        <w:t>Tìm kiếm</w:t>
      </w:r>
    </w:p>
    <w:p w:rsidR="0043050B" w:rsidRPr="0043050B" w:rsidRDefault="0043050B" w:rsidP="00606CB3">
      <w:pPr>
        <w:pStyle w:val="Heading4"/>
        <w:rPr>
          <w:lang w:val="en-US"/>
        </w:rPr>
      </w:pPr>
      <w:r w:rsidRPr="0043050B">
        <w:rPr>
          <w:lang w:val="en-US"/>
        </w:rPr>
        <w:t>Frontend</w:t>
      </w:r>
    </w:p>
    <w:p w:rsidR="0043050B" w:rsidRPr="00606CB3" w:rsidRDefault="0043050B" w:rsidP="001D1342">
      <w:pPr>
        <w:pStyle w:val="ListParagraph"/>
        <w:numPr>
          <w:ilvl w:val="0"/>
          <w:numId w:val="24"/>
        </w:numPr>
        <w:rPr>
          <w:lang w:val="en-US"/>
        </w:rPr>
      </w:pPr>
      <w:r w:rsidRPr="00606CB3">
        <w:rPr>
          <w:lang w:val="en-US"/>
        </w:rPr>
        <w:t>Tìm kiếm sản phẩm mong muốn: hiển thị sản phẩm theo từ khóa mà người dùng nhập vào</w:t>
      </w:r>
    </w:p>
    <w:p w:rsidR="0043050B" w:rsidRPr="0043050B" w:rsidRDefault="0043050B" w:rsidP="001D1342">
      <w:pPr>
        <w:pStyle w:val="Heading3"/>
        <w:numPr>
          <w:ilvl w:val="2"/>
          <w:numId w:val="30"/>
        </w:numPr>
        <w:rPr>
          <w:lang w:val="en-US"/>
        </w:rPr>
      </w:pPr>
      <w:r w:rsidRPr="0043050B">
        <w:rPr>
          <w:lang w:val="en-US"/>
        </w:rPr>
        <w:t>Quản lý khuyến mãi</w:t>
      </w:r>
    </w:p>
    <w:p w:rsidR="0043050B" w:rsidRPr="0043050B" w:rsidRDefault="0043050B" w:rsidP="00606CB3">
      <w:pPr>
        <w:pStyle w:val="Heading4"/>
        <w:rPr>
          <w:lang w:val="en-US"/>
        </w:rPr>
      </w:pPr>
      <w:r w:rsidRPr="0043050B">
        <w:rPr>
          <w:lang w:val="en-US"/>
        </w:rPr>
        <w:t>Frontend</w:t>
      </w:r>
    </w:p>
    <w:p w:rsidR="0043050B" w:rsidRPr="00606CB3" w:rsidRDefault="0043050B" w:rsidP="001D1342">
      <w:pPr>
        <w:pStyle w:val="ListParagraph"/>
        <w:numPr>
          <w:ilvl w:val="0"/>
          <w:numId w:val="24"/>
        </w:numPr>
        <w:rPr>
          <w:lang w:val="en-US"/>
        </w:rPr>
      </w:pPr>
      <w:r w:rsidRPr="00606CB3">
        <w:rPr>
          <w:lang w:val="en-US"/>
        </w:rPr>
        <w:t>Hiển thị các sản phẩm khuyến mãi</w:t>
      </w:r>
    </w:p>
    <w:p w:rsidR="0043050B" w:rsidRPr="0043050B" w:rsidRDefault="0043050B" w:rsidP="00606CB3">
      <w:pPr>
        <w:pStyle w:val="Heading4"/>
        <w:rPr>
          <w:lang w:val="en-US"/>
        </w:rPr>
      </w:pPr>
      <w:r w:rsidRPr="0043050B">
        <w:rPr>
          <w:lang w:val="en-US"/>
        </w:rPr>
        <w:t>Backend</w:t>
      </w:r>
    </w:p>
    <w:p w:rsidR="0043050B" w:rsidRPr="00606CB3" w:rsidRDefault="0043050B" w:rsidP="001D1342">
      <w:pPr>
        <w:pStyle w:val="ListParagraph"/>
        <w:numPr>
          <w:ilvl w:val="0"/>
          <w:numId w:val="24"/>
        </w:numPr>
        <w:rPr>
          <w:lang w:val="en-US"/>
        </w:rPr>
      </w:pPr>
      <w:r w:rsidRPr="00606CB3">
        <w:rPr>
          <w:lang w:val="en-US"/>
        </w:rPr>
        <w:t>Thêm thông tin khuyến mãi</w:t>
      </w:r>
    </w:p>
    <w:p w:rsidR="0043050B" w:rsidRPr="00606CB3" w:rsidRDefault="0043050B" w:rsidP="001D1342">
      <w:pPr>
        <w:pStyle w:val="ListParagraph"/>
        <w:numPr>
          <w:ilvl w:val="0"/>
          <w:numId w:val="24"/>
        </w:numPr>
        <w:rPr>
          <w:lang w:val="en-US"/>
        </w:rPr>
      </w:pPr>
      <w:r w:rsidRPr="00606CB3">
        <w:rPr>
          <w:lang w:val="en-US"/>
        </w:rPr>
        <w:t>Sửa thông tin khuyến mãi</w:t>
      </w:r>
    </w:p>
    <w:p w:rsidR="0043050B" w:rsidRPr="00606CB3" w:rsidRDefault="0043050B" w:rsidP="001D1342">
      <w:pPr>
        <w:pStyle w:val="ListParagraph"/>
        <w:numPr>
          <w:ilvl w:val="0"/>
          <w:numId w:val="24"/>
        </w:numPr>
        <w:rPr>
          <w:lang w:val="en-US"/>
        </w:rPr>
      </w:pPr>
      <w:r w:rsidRPr="00606CB3">
        <w:rPr>
          <w:lang w:val="en-US"/>
        </w:rPr>
        <w:t>Xóa thông tin khuyến mãi</w:t>
      </w:r>
    </w:p>
    <w:p w:rsidR="00761C4E" w:rsidRPr="0043050B" w:rsidRDefault="00A73B74" w:rsidP="001D1342">
      <w:pPr>
        <w:pStyle w:val="Heading1"/>
        <w:numPr>
          <w:ilvl w:val="0"/>
          <w:numId w:val="28"/>
        </w:numPr>
        <w:rPr>
          <w:lang w:val="en-US"/>
        </w:rPr>
      </w:pPr>
      <w:r w:rsidRPr="0043050B">
        <w:rPr>
          <w:lang w:val="en-US"/>
        </w:rPr>
        <w:t>CÔNG NGHỆ SỬ DỤNG</w:t>
      </w:r>
    </w:p>
    <w:p w:rsidR="0043050B" w:rsidRPr="0043050B" w:rsidRDefault="0043050B" w:rsidP="001D1342">
      <w:pPr>
        <w:pStyle w:val="Heading2"/>
        <w:numPr>
          <w:ilvl w:val="1"/>
          <w:numId w:val="31"/>
        </w:numPr>
        <w:rPr>
          <w:lang w:val="en-US"/>
        </w:rPr>
      </w:pPr>
      <w:r w:rsidRPr="0043050B">
        <w:rPr>
          <w:lang w:val="en-US"/>
        </w:rPr>
        <w:t>Servlets</w:t>
      </w:r>
    </w:p>
    <w:p w:rsidR="0043050B" w:rsidRPr="0043050B" w:rsidRDefault="0043050B" w:rsidP="00606CB3">
      <w:pPr>
        <w:ind w:firstLine="720"/>
        <w:rPr>
          <w:lang w:val="en-US"/>
        </w:rPr>
      </w:pPr>
      <w:r w:rsidRPr="0043050B">
        <w:rPr>
          <w:lang w:val="en-US"/>
        </w:rPr>
        <w:t>Java Servlets là các chương trình chạy trên một Web server hoặc một Application server và thực hiện như là một tầng trung gian giữa một Yêu cầu từ một trình duyệt web hoặc HTTP client với các Database hoặc các ứng dụng trên HTTP server.</w:t>
      </w:r>
    </w:p>
    <w:p w:rsidR="0043050B" w:rsidRPr="0043050B" w:rsidRDefault="0043050B" w:rsidP="00606CB3">
      <w:pPr>
        <w:ind w:firstLine="720"/>
        <w:rPr>
          <w:lang w:val="en-US"/>
        </w:rPr>
      </w:pPr>
      <w:r w:rsidRPr="0043050B">
        <w:rPr>
          <w:lang w:val="en-US"/>
        </w:rPr>
        <w:t>Sử dụng Servlets, bạn có thể thu thập Input từ người sử dụng thông qua các form trên trang web, hiển thị các bản ghi (record) từ một Database hoặc từ nguồn khác, và tạo các trang web động.</w:t>
      </w:r>
    </w:p>
    <w:p w:rsidR="0043050B" w:rsidRPr="0043050B" w:rsidRDefault="0043050B" w:rsidP="00606CB3">
      <w:pPr>
        <w:ind w:firstLine="720"/>
        <w:rPr>
          <w:lang w:val="en-US"/>
        </w:rPr>
      </w:pPr>
      <w:r w:rsidRPr="0043050B">
        <w:rPr>
          <w:lang w:val="en-US"/>
        </w:rPr>
        <w:t xml:space="preserve">Java Servlets thường có </w:t>
      </w:r>
      <w:proofErr w:type="gramStart"/>
      <w:r w:rsidRPr="0043050B">
        <w:rPr>
          <w:lang w:val="en-US"/>
        </w:rPr>
        <w:t>chung</w:t>
      </w:r>
      <w:proofErr w:type="gramEnd"/>
      <w:r w:rsidRPr="0043050B">
        <w:rPr>
          <w:lang w:val="en-US"/>
        </w:rPr>
        <w:t xml:space="preserve"> mục đích: là các chương trình độc lập bởi việc sử dụng Common Gateway Interface (CGI). Nhưng so với CGI, thì Servlets có các lợi thế sau:</w:t>
      </w:r>
    </w:p>
    <w:p w:rsidR="0043050B" w:rsidRPr="00606CB3" w:rsidRDefault="0043050B" w:rsidP="001D1342">
      <w:pPr>
        <w:pStyle w:val="ListParagraph"/>
        <w:numPr>
          <w:ilvl w:val="0"/>
          <w:numId w:val="25"/>
        </w:numPr>
        <w:rPr>
          <w:lang w:val="en-US"/>
        </w:rPr>
      </w:pPr>
      <w:r w:rsidRPr="00606CB3">
        <w:rPr>
          <w:lang w:val="en-US"/>
        </w:rPr>
        <w:t>Hiệu năng tốt hơn đáng kể.</w:t>
      </w:r>
    </w:p>
    <w:p w:rsidR="0043050B" w:rsidRPr="00606CB3" w:rsidRDefault="0043050B" w:rsidP="001D1342">
      <w:pPr>
        <w:pStyle w:val="ListParagraph"/>
        <w:numPr>
          <w:ilvl w:val="0"/>
          <w:numId w:val="25"/>
        </w:numPr>
        <w:rPr>
          <w:lang w:val="en-US"/>
        </w:rPr>
      </w:pPr>
      <w:r w:rsidRPr="00606CB3">
        <w:rPr>
          <w:lang w:val="en-US"/>
        </w:rPr>
        <w:t>Servlets thực thi bên trong không gian địa chỉ của một Web server, không cần thiết phải tạo một tiến trình riêng biệt để xử lý mỗi yêu cầu từ Client.</w:t>
      </w:r>
    </w:p>
    <w:p w:rsidR="0043050B" w:rsidRPr="00606CB3" w:rsidRDefault="0043050B" w:rsidP="001D1342">
      <w:pPr>
        <w:pStyle w:val="ListParagraph"/>
        <w:numPr>
          <w:ilvl w:val="0"/>
          <w:numId w:val="25"/>
        </w:numPr>
        <w:rPr>
          <w:lang w:val="en-US"/>
        </w:rPr>
      </w:pPr>
      <w:r w:rsidRPr="00606CB3">
        <w:rPr>
          <w:lang w:val="en-US"/>
        </w:rPr>
        <w:t>Servlets là độc lập trên nền tảng bởi vì chúng được viết bằng Java.</w:t>
      </w:r>
    </w:p>
    <w:p w:rsidR="0043050B" w:rsidRPr="00606CB3" w:rsidRDefault="0043050B" w:rsidP="001D1342">
      <w:pPr>
        <w:pStyle w:val="ListParagraph"/>
        <w:numPr>
          <w:ilvl w:val="0"/>
          <w:numId w:val="25"/>
        </w:numPr>
        <w:rPr>
          <w:lang w:val="en-US"/>
        </w:rPr>
      </w:pPr>
      <w:r w:rsidRPr="00606CB3">
        <w:rPr>
          <w:lang w:val="en-US"/>
        </w:rPr>
        <w:t>Bởi vì viết bằng Java (mà Java cung cấp tình bảo mật cao trên Server) nên Servlets là đáng tin cậy.</w:t>
      </w:r>
    </w:p>
    <w:p w:rsidR="0043050B" w:rsidRPr="00606CB3" w:rsidRDefault="0043050B" w:rsidP="001D1342">
      <w:pPr>
        <w:pStyle w:val="ListParagraph"/>
        <w:numPr>
          <w:ilvl w:val="0"/>
          <w:numId w:val="25"/>
        </w:numPr>
        <w:rPr>
          <w:lang w:val="en-US"/>
        </w:rPr>
      </w:pPr>
      <w:r w:rsidRPr="00606CB3">
        <w:rPr>
          <w:lang w:val="en-US"/>
        </w:rPr>
        <w:t xml:space="preserve">Tính năng đầy đủ của </w:t>
      </w:r>
      <w:proofErr w:type="gramStart"/>
      <w:r w:rsidRPr="00606CB3">
        <w:rPr>
          <w:lang w:val="en-US"/>
        </w:rPr>
        <w:t>thư</w:t>
      </w:r>
      <w:proofErr w:type="gramEnd"/>
      <w:r w:rsidRPr="00606CB3">
        <w:rPr>
          <w:lang w:val="en-US"/>
        </w:rPr>
        <w:t xml:space="preserve"> viện của các lớp trong Java là luôn luôn có sẵn cho Servlets. Nó có thể giao tiếp với Applet, Database hoặc phần mềm khác thông qua các Socket và kỹ thuật RMI mà bạn đã từng thấy.</w:t>
      </w:r>
    </w:p>
    <w:p w:rsidR="0043050B" w:rsidRPr="0043050B" w:rsidRDefault="0043050B" w:rsidP="001D1342">
      <w:pPr>
        <w:pStyle w:val="Heading2"/>
        <w:numPr>
          <w:ilvl w:val="1"/>
          <w:numId w:val="31"/>
        </w:numPr>
        <w:rPr>
          <w:lang w:val="en-US"/>
        </w:rPr>
      </w:pPr>
      <w:r w:rsidRPr="0043050B">
        <w:rPr>
          <w:lang w:val="en-US"/>
        </w:rPr>
        <w:lastRenderedPageBreak/>
        <w:t>Cấu trúc củ</w:t>
      </w:r>
      <w:r w:rsidR="00606CB3">
        <w:rPr>
          <w:lang w:val="en-US"/>
        </w:rPr>
        <w:t>a Servlets</w:t>
      </w:r>
    </w:p>
    <w:p w:rsidR="0043050B" w:rsidRPr="0043050B" w:rsidRDefault="0043050B" w:rsidP="00CE25AB">
      <w:pPr>
        <w:jc w:val="center"/>
        <w:rPr>
          <w:lang w:val="en-US"/>
        </w:rPr>
      </w:pPr>
      <w:r w:rsidRPr="0043050B">
        <w:rPr>
          <w:noProof/>
          <w:lang w:eastAsia="vi-VN"/>
        </w:rPr>
        <w:drawing>
          <wp:inline distT="0" distB="0" distL="0" distR="0" wp14:anchorId="14980C79" wp14:editId="28233927">
            <wp:extent cx="4857750" cy="2200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857750" cy="2200275"/>
                    </a:xfrm>
                    <a:prstGeom prst="rect">
                      <a:avLst/>
                    </a:prstGeom>
                  </pic:spPr>
                </pic:pic>
              </a:graphicData>
            </a:graphic>
          </wp:inline>
        </w:drawing>
      </w:r>
    </w:p>
    <w:p w:rsidR="0043050B" w:rsidRPr="0043050B" w:rsidRDefault="0043050B" w:rsidP="001D1342">
      <w:pPr>
        <w:pStyle w:val="Heading3"/>
        <w:numPr>
          <w:ilvl w:val="2"/>
          <w:numId w:val="32"/>
        </w:numPr>
        <w:rPr>
          <w:lang w:val="en-US"/>
        </w:rPr>
      </w:pPr>
      <w:r w:rsidRPr="0043050B">
        <w:rPr>
          <w:lang w:val="en-US"/>
        </w:rPr>
        <w:t>Nhiệm vụ của Servlets</w:t>
      </w:r>
    </w:p>
    <w:p w:rsidR="0043050B" w:rsidRPr="0043050B" w:rsidRDefault="0043050B" w:rsidP="0043050B">
      <w:pPr>
        <w:jc w:val="left"/>
        <w:rPr>
          <w:lang w:val="en-US"/>
        </w:rPr>
      </w:pPr>
      <w:r w:rsidRPr="0043050B">
        <w:rPr>
          <w:lang w:val="en-US"/>
        </w:rPr>
        <w:t>Servlets thực hiện các tác vụ chủ yếu sau:</w:t>
      </w:r>
    </w:p>
    <w:p w:rsidR="0043050B" w:rsidRPr="0043050B" w:rsidRDefault="0043050B" w:rsidP="001D1342">
      <w:pPr>
        <w:numPr>
          <w:ilvl w:val="0"/>
          <w:numId w:val="1"/>
        </w:numPr>
        <w:jc w:val="left"/>
        <w:rPr>
          <w:lang w:val="en-US"/>
        </w:rPr>
      </w:pPr>
      <w:r w:rsidRPr="0043050B">
        <w:rPr>
          <w:lang w:val="en-US"/>
        </w:rPr>
        <w:t>Đọc dữ liệu hiển thị (explicit) được gửi bởi Client (hoặc trình duyệt) bao gồm một HTML Form trên một trang web hoặc nó cũng có thể từ một Applet hoặc một chương trình Custom từ HTTP Client.</w:t>
      </w:r>
    </w:p>
    <w:p w:rsidR="0043050B" w:rsidRPr="0043050B" w:rsidRDefault="0043050B" w:rsidP="001D1342">
      <w:pPr>
        <w:numPr>
          <w:ilvl w:val="0"/>
          <w:numId w:val="1"/>
        </w:numPr>
        <w:jc w:val="left"/>
        <w:rPr>
          <w:lang w:val="en-US"/>
        </w:rPr>
      </w:pPr>
      <w:r w:rsidRPr="0043050B">
        <w:rPr>
          <w:lang w:val="en-US"/>
        </w:rPr>
        <w:t>Đọc dữ liệu yêu cầu HTTP ẩn (implicit) được gửi bởi Client (hoặc trình duyệt) bao gồm cookie, các loại media.</w:t>
      </w:r>
    </w:p>
    <w:p w:rsidR="0043050B" w:rsidRPr="0043050B" w:rsidRDefault="0043050B" w:rsidP="001D1342">
      <w:pPr>
        <w:numPr>
          <w:ilvl w:val="0"/>
          <w:numId w:val="1"/>
        </w:numPr>
        <w:jc w:val="left"/>
        <w:rPr>
          <w:lang w:val="en-US"/>
        </w:rPr>
      </w:pPr>
      <w:r w:rsidRPr="0043050B">
        <w:rPr>
          <w:lang w:val="en-US"/>
        </w:rPr>
        <w:t>Xử lý dữ liệu và cho ra kết quả. Tiến trình này có thể yêu cầu Database, đang thực thi một triệu hồi tới RMI hoặc CORBA, triệu hồi một Web Service, hoặc tính toán phản hồi một cách trực tiếp.</w:t>
      </w:r>
    </w:p>
    <w:p w:rsidR="0043050B" w:rsidRPr="0043050B" w:rsidRDefault="0043050B" w:rsidP="001D1342">
      <w:pPr>
        <w:numPr>
          <w:ilvl w:val="0"/>
          <w:numId w:val="1"/>
        </w:numPr>
        <w:jc w:val="left"/>
        <w:rPr>
          <w:lang w:val="en-US"/>
        </w:rPr>
      </w:pPr>
      <w:r w:rsidRPr="0043050B">
        <w:rPr>
          <w:lang w:val="en-US"/>
        </w:rPr>
        <w:t xml:space="preserve">Gửi dữ liệu hiển thị (ví dụ: tài liệu) tới các Client (hoặc trình duyệt). Tài liệu này có thể được gửi </w:t>
      </w:r>
      <w:proofErr w:type="gramStart"/>
      <w:r w:rsidRPr="0043050B">
        <w:rPr>
          <w:lang w:val="en-US"/>
        </w:rPr>
        <w:t>theo</w:t>
      </w:r>
      <w:proofErr w:type="gramEnd"/>
      <w:r w:rsidRPr="0043050B">
        <w:rPr>
          <w:lang w:val="en-US"/>
        </w:rPr>
        <w:t xml:space="preserve"> nhiều định dạng khác nhau, gồm text (HTML hoặc XML), nhị phân (hình ảnh GIF), Excel, .v.v.</w:t>
      </w:r>
    </w:p>
    <w:p w:rsidR="0043050B" w:rsidRPr="0043050B" w:rsidRDefault="0043050B" w:rsidP="001D1342">
      <w:pPr>
        <w:numPr>
          <w:ilvl w:val="0"/>
          <w:numId w:val="1"/>
        </w:numPr>
        <w:jc w:val="left"/>
        <w:rPr>
          <w:lang w:val="en-US"/>
        </w:rPr>
      </w:pPr>
      <w:r w:rsidRPr="0043050B">
        <w:rPr>
          <w:lang w:val="en-US"/>
        </w:rPr>
        <w:t>Gửi phản hồi HTTP ẩn tới các Client (hoặc trình duyệt), thông báo cho trình duyệt hoặc Client về kiểu của tài liệu được trả về (ví dụ: HTML), thiết lập các Cookie và Caching các tham số, cùng các tác vụ khác.</w:t>
      </w:r>
    </w:p>
    <w:p w:rsidR="0043050B" w:rsidRPr="0043050B" w:rsidRDefault="0043050B" w:rsidP="001D1342">
      <w:pPr>
        <w:pStyle w:val="Heading3"/>
        <w:numPr>
          <w:ilvl w:val="2"/>
          <w:numId w:val="32"/>
        </w:numPr>
        <w:rPr>
          <w:lang w:val="en-US"/>
        </w:rPr>
      </w:pPr>
      <w:r w:rsidRPr="0043050B">
        <w:rPr>
          <w:lang w:val="en-US"/>
        </w:rPr>
        <w:t>Package trong Servlets</w:t>
      </w:r>
    </w:p>
    <w:p w:rsidR="0043050B" w:rsidRPr="0043050B" w:rsidRDefault="0043050B" w:rsidP="00CE4370">
      <w:pPr>
        <w:ind w:firstLine="720"/>
        <w:rPr>
          <w:lang w:val="en-US"/>
        </w:rPr>
      </w:pPr>
      <w:r w:rsidRPr="0043050B">
        <w:rPr>
          <w:lang w:val="en-US"/>
        </w:rPr>
        <w:t>Java Servlets là các lớp trong Java chạy bởi một Web Server mà có một trình thông dịch hỗ trợ Java Servlets.</w:t>
      </w:r>
    </w:p>
    <w:p w:rsidR="0043050B" w:rsidRPr="0043050B" w:rsidRDefault="0043050B" w:rsidP="00A73B74">
      <w:pPr>
        <w:rPr>
          <w:lang w:val="en-US"/>
        </w:rPr>
      </w:pPr>
      <w:r w:rsidRPr="0043050B">
        <w:rPr>
          <w:lang w:val="en-US"/>
        </w:rPr>
        <w:t xml:space="preserve">Servlets có thể được tạo bởi sử dụng các gói javax.servlet và javax.servlet.http là một phiên bản mở rộng của </w:t>
      </w:r>
      <w:proofErr w:type="gramStart"/>
      <w:r w:rsidRPr="0043050B">
        <w:rPr>
          <w:lang w:val="en-US"/>
        </w:rPr>
        <w:t>thư</w:t>
      </w:r>
      <w:proofErr w:type="gramEnd"/>
      <w:r w:rsidRPr="0043050B">
        <w:rPr>
          <w:lang w:val="en-US"/>
        </w:rPr>
        <w:t xml:space="preserve"> viện lớp Java để hỗ trợ các dự án phát triển có phạm vi lớn. Các lớp này triển khai Java Servlet và JSP.</w:t>
      </w:r>
    </w:p>
    <w:p w:rsidR="0043050B" w:rsidRPr="0043050B" w:rsidRDefault="0043050B" w:rsidP="00A73B74">
      <w:pPr>
        <w:rPr>
          <w:lang w:val="en-US"/>
        </w:rPr>
      </w:pPr>
      <w:r w:rsidRPr="0043050B">
        <w:rPr>
          <w:lang w:val="en-US"/>
        </w:rPr>
        <w:lastRenderedPageBreak/>
        <w:t>Java Servlet đã được tạo và được biên dịch giống như các lớp khác trong Java. Sau khi bạn cài đặt các gói servlet và thêm chúng vào Classpath trong máy của bạn, bạn có thể biên dịch Servlet với bộ biên dịch JDK hoặc bất kỳ bộ biên dịch nào khác.</w:t>
      </w:r>
    </w:p>
    <w:p w:rsidR="0043050B" w:rsidRPr="0043050B" w:rsidRDefault="0043050B" w:rsidP="00A73B74">
      <w:pPr>
        <w:rPr>
          <w:lang w:val="en-US"/>
        </w:rPr>
      </w:pPr>
      <w:r w:rsidRPr="0043050B">
        <w:rPr>
          <w:lang w:val="en-US"/>
        </w:rPr>
        <w:t>Giống như bất kỳ chương trình Java nào khác, bạn cần biên dịch một servlet bởi sử dụng trình biên dịch javac của Java và sau khi biên dịch ứng dụng servlet này, nó sẽ được triển khai trong một môi trường để chạy.</w:t>
      </w:r>
    </w:p>
    <w:p w:rsidR="0043050B" w:rsidRPr="0043050B" w:rsidRDefault="0043050B" w:rsidP="001D1342">
      <w:pPr>
        <w:pStyle w:val="Heading3"/>
        <w:numPr>
          <w:ilvl w:val="2"/>
          <w:numId w:val="32"/>
        </w:numPr>
        <w:rPr>
          <w:lang w:val="en-US"/>
        </w:rPr>
      </w:pPr>
      <w:r w:rsidRPr="0043050B">
        <w:rPr>
          <w:lang w:val="en-US"/>
        </w:rPr>
        <w:t>Cài đặt môi trườ</w:t>
      </w:r>
      <w:r w:rsidR="00CE4370">
        <w:rPr>
          <w:lang w:val="en-US"/>
        </w:rPr>
        <w:t>ng cho Servlets</w:t>
      </w:r>
    </w:p>
    <w:p w:rsidR="0043050B" w:rsidRPr="0043050B" w:rsidRDefault="0043050B" w:rsidP="0043050B">
      <w:pPr>
        <w:jc w:val="left"/>
        <w:rPr>
          <w:lang w:val="en-US"/>
        </w:rPr>
      </w:pPr>
      <w:r w:rsidRPr="0043050B">
        <w:rPr>
          <w:lang w:val="en-US"/>
        </w:rPr>
        <w:t>Cài đặt Java Development Kit</w:t>
      </w:r>
    </w:p>
    <w:p w:rsidR="0043050B" w:rsidRPr="0043050B" w:rsidRDefault="0043050B" w:rsidP="0043050B">
      <w:pPr>
        <w:jc w:val="left"/>
        <w:rPr>
          <w:lang w:val="en-US"/>
        </w:rPr>
      </w:pPr>
      <w:r w:rsidRPr="0043050B">
        <w:rPr>
          <w:lang w:val="en-US"/>
        </w:rPr>
        <w:t>Tại bước này, bạn tải sự triển khai của Java Software Development Kit (SDK) và cài đặt biến môi trường PATH một cách thích hợp.</w:t>
      </w:r>
    </w:p>
    <w:p w:rsidR="0043050B" w:rsidRPr="0043050B" w:rsidRDefault="0043050B" w:rsidP="0043050B">
      <w:pPr>
        <w:jc w:val="left"/>
        <w:rPr>
          <w:lang w:val="en-US"/>
        </w:rPr>
      </w:pPr>
      <w:r w:rsidRPr="0043050B">
        <w:rPr>
          <w:lang w:val="en-US"/>
        </w:rPr>
        <w:t>Bạn có thể tải SDK từ: </w:t>
      </w:r>
      <w:hyperlink r:id="rId7" w:tgtFrame="_blank" w:history="1">
        <w:r w:rsidRPr="0043050B">
          <w:rPr>
            <w:rStyle w:val="Hyperlink"/>
            <w:lang w:val="en-US"/>
          </w:rPr>
          <w:t>Java SE Downloads</w:t>
        </w:r>
      </w:hyperlink>
      <w:r w:rsidRPr="0043050B">
        <w:rPr>
          <w:lang w:val="en-US"/>
        </w:rPr>
        <w:t>.</w:t>
      </w:r>
    </w:p>
    <w:p w:rsidR="0043050B" w:rsidRPr="0043050B" w:rsidRDefault="0043050B" w:rsidP="00A73B74">
      <w:pPr>
        <w:rPr>
          <w:lang w:val="en-US"/>
        </w:rPr>
      </w:pPr>
      <w:r w:rsidRPr="0043050B">
        <w:rPr>
          <w:lang w:val="en-US"/>
        </w:rPr>
        <w:t xml:space="preserve">Sau khi bạn tải xong, </w:t>
      </w:r>
      <w:proofErr w:type="gramStart"/>
      <w:r w:rsidRPr="0043050B">
        <w:rPr>
          <w:lang w:val="en-US"/>
        </w:rPr>
        <w:t>theo</w:t>
      </w:r>
      <w:proofErr w:type="gramEnd"/>
      <w:r w:rsidRPr="0043050B">
        <w:rPr>
          <w:lang w:val="en-US"/>
        </w:rPr>
        <w:t xml:space="preserve"> các chỉ dẫn đã cho để cài đặt và định cấu hình cho nó. Cuối cùng, thiết lập các biến môi trường PATH và JAVA_HOME để tham chiếu tới </w:t>
      </w:r>
      <w:proofErr w:type="gramStart"/>
      <w:r w:rsidRPr="0043050B">
        <w:rPr>
          <w:lang w:val="en-US"/>
        </w:rPr>
        <w:t>thư</w:t>
      </w:r>
      <w:proofErr w:type="gramEnd"/>
      <w:r w:rsidRPr="0043050B">
        <w:rPr>
          <w:lang w:val="en-US"/>
        </w:rPr>
        <w:t xml:space="preserve"> mục mà chứa java và javac, tương ứng là java_install_dir/bin và java_install_dir.</w:t>
      </w:r>
    </w:p>
    <w:p w:rsidR="0043050B" w:rsidRPr="0043050B" w:rsidRDefault="0043050B" w:rsidP="0043050B">
      <w:pPr>
        <w:jc w:val="left"/>
        <w:rPr>
          <w:lang w:val="en-US"/>
        </w:rPr>
      </w:pPr>
      <w:r w:rsidRPr="0043050B">
        <w:rPr>
          <w:lang w:val="en-US"/>
        </w:rPr>
        <w:t xml:space="preserve">Với </w:t>
      </w:r>
      <w:proofErr w:type="gramStart"/>
      <w:r w:rsidRPr="0043050B">
        <w:rPr>
          <w:lang w:val="en-US"/>
        </w:rPr>
        <w:t>Windows</w:t>
      </w:r>
      <w:proofErr w:type="gramEnd"/>
      <w:r w:rsidRPr="0043050B">
        <w:rPr>
          <w:lang w:val="en-US"/>
        </w:rPr>
        <w:t xml:space="preserve"> và cài đặt SDK trong C:\jdk1.5.0_20, bạn sẽ đặt dòng sau trong C:\autoexec.bat file của bạn.</w:t>
      </w:r>
    </w:p>
    <w:p w:rsidR="0043050B" w:rsidRPr="0043050B" w:rsidRDefault="0043050B" w:rsidP="00CE25AB">
      <w:pPr>
        <w:jc w:val="center"/>
        <w:rPr>
          <w:lang w:val="en-US"/>
        </w:rPr>
      </w:pPr>
      <w:r w:rsidRPr="0043050B">
        <w:rPr>
          <w:noProof/>
          <w:lang w:eastAsia="vi-VN"/>
        </w:rPr>
        <w:drawing>
          <wp:inline distT="0" distB="0" distL="0" distR="0" wp14:anchorId="6A5453AC" wp14:editId="401AEAC4">
            <wp:extent cx="5772150" cy="485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72150" cy="485775"/>
                    </a:xfrm>
                    <a:prstGeom prst="rect">
                      <a:avLst/>
                    </a:prstGeom>
                  </pic:spPr>
                </pic:pic>
              </a:graphicData>
            </a:graphic>
          </wp:inline>
        </w:drawing>
      </w:r>
    </w:p>
    <w:p w:rsidR="0043050B" w:rsidRPr="0043050B" w:rsidRDefault="0043050B" w:rsidP="00CE4370">
      <w:pPr>
        <w:ind w:firstLine="720"/>
        <w:rPr>
          <w:lang w:val="en-US"/>
        </w:rPr>
      </w:pPr>
      <w:r w:rsidRPr="0043050B">
        <w:rPr>
          <w:lang w:val="en-US"/>
        </w:rPr>
        <w:t>Trên Windows NT/2000/XP, bạn cũng có thể nhấp chuột phải vào My Computer, chọn Properties, sau đó là Advanced, và Environment Variables. Sau đó, bạn cập nhật giá trị PATH và nhấn OK.</w:t>
      </w:r>
    </w:p>
    <w:p w:rsidR="0043050B" w:rsidRPr="0043050B" w:rsidRDefault="0043050B" w:rsidP="00A73B74">
      <w:pPr>
        <w:rPr>
          <w:lang w:val="en-US"/>
        </w:rPr>
      </w:pPr>
      <w:r w:rsidRPr="0043050B">
        <w:rPr>
          <w:lang w:val="en-US"/>
        </w:rPr>
        <w:t xml:space="preserve">Trên </w:t>
      </w:r>
      <w:proofErr w:type="gramStart"/>
      <w:r w:rsidRPr="0043050B">
        <w:rPr>
          <w:lang w:val="en-US"/>
        </w:rPr>
        <w:t>Unix</w:t>
      </w:r>
      <w:proofErr w:type="gramEnd"/>
      <w:r w:rsidRPr="0043050B">
        <w:rPr>
          <w:lang w:val="en-US"/>
        </w:rPr>
        <w:t xml:space="preserve"> (Solaris, Linux, .v.v.), nếu cài đặt SDK trong /usr/local/jdk1.5.0_20, và bạn sử dụng C Shell, thì bạn đặt dòng sau vào .cshrc file của bạn.</w:t>
      </w:r>
    </w:p>
    <w:p w:rsidR="0043050B" w:rsidRPr="0043050B" w:rsidRDefault="0043050B" w:rsidP="00CE25AB">
      <w:pPr>
        <w:jc w:val="center"/>
        <w:rPr>
          <w:lang w:val="en-US"/>
        </w:rPr>
      </w:pPr>
      <w:r w:rsidRPr="0043050B">
        <w:rPr>
          <w:noProof/>
          <w:lang w:eastAsia="vi-VN"/>
        </w:rPr>
        <w:drawing>
          <wp:inline distT="0" distB="0" distL="0" distR="0" wp14:anchorId="63AD2FA7" wp14:editId="0609FA54">
            <wp:extent cx="5819775" cy="4762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19775" cy="476250"/>
                    </a:xfrm>
                    <a:prstGeom prst="rect">
                      <a:avLst/>
                    </a:prstGeom>
                  </pic:spPr>
                </pic:pic>
              </a:graphicData>
            </a:graphic>
          </wp:inline>
        </w:drawing>
      </w:r>
    </w:p>
    <w:p w:rsidR="0043050B" w:rsidRPr="0043050B" w:rsidRDefault="0043050B" w:rsidP="00CE4370">
      <w:pPr>
        <w:ind w:firstLine="720"/>
        <w:rPr>
          <w:lang w:val="en-US"/>
        </w:rPr>
      </w:pPr>
      <w:r w:rsidRPr="0043050B">
        <w:rPr>
          <w:lang w:val="en-US"/>
        </w:rPr>
        <w:t>Nếu bạn sử dụng một IDE (viết tắt của Integrated Development Environment) như Borland JBuilder, Eclipse, IntelliJ IDEA, hoặc Sun ONE Studio, thì bạn biên dịch và thực thi một chương trình đơn giản để xác nhận rằng IDE biết nơi bạn đã cài đặt Java.</w:t>
      </w:r>
    </w:p>
    <w:p w:rsidR="0043050B" w:rsidRPr="0043050B" w:rsidRDefault="0043050B" w:rsidP="0043050B">
      <w:pPr>
        <w:jc w:val="left"/>
        <w:rPr>
          <w:lang w:val="en-US"/>
        </w:rPr>
      </w:pPr>
      <w:r w:rsidRPr="0043050B">
        <w:rPr>
          <w:lang w:val="en-US"/>
        </w:rPr>
        <w:t>Cài đặt Web Server: Tomcat</w:t>
      </w:r>
    </w:p>
    <w:p w:rsidR="0043050B" w:rsidRPr="0043050B" w:rsidRDefault="0043050B" w:rsidP="00A73B74">
      <w:pPr>
        <w:rPr>
          <w:lang w:val="en-US"/>
        </w:rPr>
      </w:pPr>
      <w:r w:rsidRPr="0043050B">
        <w:rPr>
          <w:lang w:val="en-US"/>
        </w:rPr>
        <w:t>Một số Web server hỗ trợ các Servlet là có sẵn trên thị trường. Tomcat là một trong số các Web server miễn phí.</w:t>
      </w:r>
    </w:p>
    <w:p w:rsidR="0043050B" w:rsidRPr="0043050B" w:rsidRDefault="0043050B" w:rsidP="00A73B74">
      <w:pPr>
        <w:rPr>
          <w:lang w:val="en-US"/>
        </w:rPr>
      </w:pPr>
      <w:r w:rsidRPr="0043050B">
        <w:rPr>
          <w:lang w:val="en-US"/>
        </w:rPr>
        <w:lastRenderedPageBreak/>
        <w:t>Apache Tomcat là một triển khai phần mềm Java Servlet và các công nghệ JavaServer Pages mã nguồn mở và có thể hoạt động như một Standalone Server để kiểm tra các servlet và có thể được tích hợp với Apache Web Server. Sau đây là các bước để cài đặt Tomcat trên máy của bạn:</w:t>
      </w:r>
    </w:p>
    <w:p w:rsidR="0043050B" w:rsidRPr="0043050B" w:rsidRDefault="0043050B" w:rsidP="00A73B74">
      <w:pPr>
        <w:rPr>
          <w:lang w:val="en-US"/>
        </w:rPr>
      </w:pPr>
      <w:r w:rsidRPr="0043050B">
        <w:rPr>
          <w:lang w:val="en-US"/>
        </w:rPr>
        <w:t>Tải phiên bản mới nhất của Tomcat từ: </w:t>
      </w:r>
      <w:hyperlink r:id="rId10" w:tgtFrame="_blank" w:history="1">
        <w:r w:rsidRPr="0043050B">
          <w:rPr>
            <w:rStyle w:val="Hyperlink"/>
            <w:lang w:val="en-US"/>
          </w:rPr>
          <w:t>http://tomcat.apache.org/</w:t>
        </w:r>
      </w:hyperlink>
      <w:r w:rsidRPr="0043050B">
        <w:rPr>
          <w:lang w:val="en-US"/>
        </w:rPr>
        <w:t>.</w:t>
      </w:r>
    </w:p>
    <w:p w:rsidR="0043050B" w:rsidRPr="0043050B" w:rsidRDefault="0043050B" w:rsidP="00A73B74">
      <w:pPr>
        <w:rPr>
          <w:lang w:val="en-US"/>
        </w:rPr>
      </w:pPr>
      <w:r w:rsidRPr="0043050B">
        <w:rPr>
          <w:lang w:val="en-US"/>
        </w:rPr>
        <w:t>Mở và đặt nó vào trong vị trí thích hợp. Ví dụ: trong C:\apache-tomcat-5.5.29 trên Windows, hoặc trong /usr/local/apache-tomcat-5.5.29 trên Linux/Unix và tạo biến môi trường CATALINA_HOME chỉ tới các vị trí này.</w:t>
      </w:r>
    </w:p>
    <w:p w:rsidR="0043050B" w:rsidRPr="0043050B" w:rsidRDefault="0043050B" w:rsidP="0043050B">
      <w:pPr>
        <w:jc w:val="left"/>
        <w:rPr>
          <w:lang w:val="en-US"/>
        </w:rPr>
      </w:pPr>
      <w:r w:rsidRPr="0043050B">
        <w:rPr>
          <w:lang w:val="en-US"/>
        </w:rPr>
        <w:t>Tomcat có thể được bắt đầu bởi thực thi lệnh sau trên các thiết bị Windows:</w:t>
      </w:r>
    </w:p>
    <w:p w:rsidR="0043050B" w:rsidRPr="0043050B" w:rsidRDefault="0043050B" w:rsidP="00AE1163">
      <w:pPr>
        <w:jc w:val="center"/>
        <w:rPr>
          <w:lang w:val="en-US"/>
        </w:rPr>
      </w:pPr>
      <w:r w:rsidRPr="0043050B">
        <w:rPr>
          <w:noProof/>
          <w:lang w:eastAsia="vi-VN"/>
        </w:rPr>
        <w:drawing>
          <wp:inline distT="0" distB="0" distL="0" distR="0" wp14:anchorId="47D52821" wp14:editId="57715BFE">
            <wp:extent cx="5819775" cy="952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19775" cy="952500"/>
                    </a:xfrm>
                    <a:prstGeom prst="rect">
                      <a:avLst/>
                    </a:prstGeom>
                  </pic:spPr>
                </pic:pic>
              </a:graphicData>
            </a:graphic>
          </wp:inline>
        </w:drawing>
      </w:r>
    </w:p>
    <w:p w:rsidR="0043050B" w:rsidRPr="0043050B" w:rsidRDefault="0043050B" w:rsidP="0043050B">
      <w:pPr>
        <w:jc w:val="left"/>
        <w:rPr>
          <w:lang w:val="en-US"/>
        </w:rPr>
      </w:pPr>
      <w:r w:rsidRPr="0043050B">
        <w:rPr>
          <w:lang w:val="en-US"/>
        </w:rPr>
        <w:t xml:space="preserve">Hoặc các lệnh sau trên </w:t>
      </w:r>
      <w:proofErr w:type="gramStart"/>
      <w:r w:rsidRPr="0043050B">
        <w:rPr>
          <w:lang w:val="en-US"/>
        </w:rPr>
        <w:t>Unix</w:t>
      </w:r>
      <w:proofErr w:type="gramEnd"/>
      <w:r w:rsidRPr="0043050B">
        <w:rPr>
          <w:lang w:val="en-US"/>
        </w:rPr>
        <w:t xml:space="preserve"> (Solaris, Linux, .v.v.):</w:t>
      </w:r>
    </w:p>
    <w:p w:rsidR="0043050B" w:rsidRPr="0043050B" w:rsidRDefault="0043050B" w:rsidP="00AE1163">
      <w:pPr>
        <w:jc w:val="center"/>
        <w:rPr>
          <w:lang w:val="en-US"/>
        </w:rPr>
      </w:pPr>
      <w:r w:rsidRPr="0043050B">
        <w:rPr>
          <w:noProof/>
          <w:lang w:eastAsia="vi-VN"/>
        </w:rPr>
        <w:drawing>
          <wp:inline distT="0" distB="0" distL="0" distR="0" wp14:anchorId="32E30F98" wp14:editId="4BD9F869">
            <wp:extent cx="5800725" cy="9239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0725" cy="923925"/>
                    </a:xfrm>
                    <a:prstGeom prst="rect">
                      <a:avLst/>
                    </a:prstGeom>
                  </pic:spPr>
                </pic:pic>
              </a:graphicData>
            </a:graphic>
          </wp:inline>
        </w:drawing>
      </w:r>
    </w:p>
    <w:p w:rsidR="0043050B" w:rsidRPr="0043050B" w:rsidRDefault="0043050B" w:rsidP="0043050B">
      <w:pPr>
        <w:jc w:val="left"/>
        <w:rPr>
          <w:lang w:val="en-US"/>
        </w:rPr>
      </w:pPr>
      <w:r w:rsidRPr="0043050B">
        <w:rPr>
          <w:lang w:val="en-US"/>
        </w:rPr>
        <w:t>Sau khi cài đặt, các ứng dụng web mặc định bao gồm Tomcat sẽ là có sẵn bởi http://localhost:8080/. Nếu mọi thứ là hoàn hảo, thì nó sẽ hiển thị:</w:t>
      </w:r>
    </w:p>
    <w:p w:rsidR="0043050B" w:rsidRPr="0043050B" w:rsidRDefault="0043050B" w:rsidP="00AE1163">
      <w:pPr>
        <w:jc w:val="center"/>
        <w:rPr>
          <w:lang w:val="en-US"/>
        </w:rPr>
      </w:pPr>
      <w:r w:rsidRPr="0043050B">
        <w:rPr>
          <w:noProof/>
          <w:lang w:eastAsia="vi-VN"/>
        </w:rPr>
        <w:lastRenderedPageBreak/>
        <w:drawing>
          <wp:inline distT="0" distB="0" distL="0" distR="0" wp14:anchorId="041BA4D9" wp14:editId="338FBDFF">
            <wp:extent cx="5410200" cy="36766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10200" cy="3676650"/>
                    </a:xfrm>
                    <a:prstGeom prst="rect">
                      <a:avLst/>
                    </a:prstGeom>
                  </pic:spPr>
                </pic:pic>
              </a:graphicData>
            </a:graphic>
          </wp:inline>
        </w:drawing>
      </w:r>
    </w:p>
    <w:p w:rsidR="0043050B" w:rsidRPr="0043050B" w:rsidRDefault="0043050B" w:rsidP="00A73B74">
      <w:pPr>
        <w:rPr>
          <w:lang w:val="en-US"/>
        </w:rPr>
      </w:pPr>
      <w:r w:rsidRPr="0043050B">
        <w:rPr>
          <w:lang w:val="en-US"/>
        </w:rPr>
        <w:t>Thông tin bổ sung về định hình và chạy Tomcat có thể được tìm thấy trong: http://tomcat.apache.org</w:t>
      </w:r>
    </w:p>
    <w:p w:rsidR="0043050B" w:rsidRPr="0043050B" w:rsidRDefault="0043050B" w:rsidP="00A73B74">
      <w:pPr>
        <w:rPr>
          <w:lang w:val="en-US"/>
        </w:rPr>
      </w:pPr>
      <w:r w:rsidRPr="0043050B">
        <w:rPr>
          <w:lang w:val="en-US"/>
        </w:rPr>
        <w:t>Tomcat có thể bị dừng bởi thực thi các lệnh sau trên thiết bị Windows:</w:t>
      </w:r>
    </w:p>
    <w:p w:rsidR="0043050B" w:rsidRPr="0043050B" w:rsidRDefault="0043050B" w:rsidP="00AE1163">
      <w:pPr>
        <w:jc w:val="center"/>
        <w:rPr>
          <w:lang w:val="en-US"/>
        </w:rPr>
      </w:pPr>
      <w:r w:rsidRPr="0043050B">
        <w:rPr>
          <w:noProof/>
          <w:lang w:eastAsia="vi-VN"/>
        </w:rPr>
        <w:drawing>
          <wp:inline distT="0" distB="0" distL="0" distR="0" wp14:anchorId="2C78BD13" wp14:editId="2EFA48C9">
            <wp:extent cx="5762625" cy="285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2625" cy="285750"/>
                    </a:xfrm>
                    <a:prstGeom prst="rect">
                      <a:avLst/>
                    </a:prstGeom>
                  </pic:spPr>
                </pic:pic>
              </a:graphicData>
            </a:graphic>
          </wp:inline>
        </w:drawing>
      </w:r>
    </w:p>
    <w:p w:rsidR="0043050B" w:rsidRPr="0043050B" w:rsidRDefault="0043050B" w:rsidP="0043050B">
      <w:pPr>
        <w:jc w:val="left"/>
        <w:rPr>
          <w:lang w:val="en-US"/>
        </w:rPr>
      </w:pPr>
      <w:r w:rsidRPr="0043050B">
        <w:rPr>
          <w:lang w:val="en-US"/>
        </w:rPr>
        <w:t xml:space="preserve">Hoặc lệnh sau trên </w:t>
      </w:r>
      <w:proofErr w:type="gramStart"/>
      <w:r w:rsidRPr="0043050B">
        <w:rPr>
          <w:lang w:val="en-US"/>
        </w:rPr>
        <w:t>Unix</w:t>
      </w:r>
      <w:proofErr w:type="gramEnd"/>
      <w:r w:rsidRPr="0043050B">
        <w:rPr>
          <w:lang w:val="en-US"/>
        </w:rPr>
        <w:t xml:space="preserve"> (Solaris, Linux, .v.v.):</w:t>
      </w:r>
    </w:p>
    <w:p w:rsidR="0043050B" w:rsidRPr="0043050B" w:rsidRDefault="0043050B" w:rsidP="00AE1163">
      <w:pPr>
        <w:jc w:val="center"/>
        <w:rPr>
          <w:lang w:val="en-US"/>
        </w:rPr>
      </w:pPr>
      <w:r w:rsidRPr="0043050B">
        <w:rPr>
          <w:noProof/>
          <w:lang w:eastAsia="vi-VN"/>
        </w:rPr>
        <w:drawing>
          <wp:inline distT="0" distB="0" distL="0" distR="0" wp14:anchorId="52C71A6A" wp14:editId="3B4D34B7">
            <wp:extent cx="5800725" cy="2952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00725" cy="295275"/>
                    </a:xfrm>
                    <a:prstGeom prst="rect">
                      <a:avLst/>
                    </a:prstGeom>
                  </pic:spPr>
                </pic:pic>
              </a:graphicData>
            </a:graphic>
          </wp:inline>
        </w:drawing>
      </w:r>
    </w:p>
    <w:p w:rsidR="0043050B" w:rsidRPr="0043050B" w:rsidRDefault="0043050B" w:rsidP="0043050B">
      <w:pPr>
        <w:jc w:val="left"/>
        <w:rPr>
          <w:lang w:val="en-US"/>
        </w:rPr>
      </w:pPr>
      <w:r w:rsidRPr="0043050B">
        <w:rPr>
          <w:lang w:val="en-US"/>
        </w:rPr>
        <w:t>Thiết lập CLASSPATH</w:t>
      </w:r>
    </w:p>
    <w:p w:rsidR="0043050B" w:rsidRPr="0043050B" w:rsidRDefault="0043050B" w:rsidP="00A73B74">
      <w:pPr>
        <w:rPr>
          <w:lang w:val="en-US"/>
        </w:rPr>
      </w:pPr>
      <w:r w:rsidRPr="0043050B">
        <w:rPr>
          <w:lang w:val="en-US"/>
        </w:rPr>
        <w:t>Khi các servlet chưa là một phần của Java Platform, Standard Edition, bạn phải đồng nhất các lớp servlet tới bộ biên dịch.</w:t>
      </w:r>
    </w:p>
    <w:p w:rsidR="0043050B" w:rsidRPr="0043050B" w:rsidRDefault="0043050B" w:rsidP="00A73B74">
      <w:pPr>
        <w:rPr>
          <w:lang w:val="en-US"/>
        </w:rPr>
      </w:pPr>
      <w:r w:rsidRPr="0043050B">
        <w:rPr>
          <w:lang w:val="en-US"/>
        </w:rPr>
        <w:t>Nếu bạn đang chạy trên Windows, bạn cần đặt các dòng sau vào trong C:\autoexec.bat file.</w:t>
      </w:r>
    </w:p>
    <w:p w:rsidR="0043050B" w:rsidRPr="0043050B" w:rsidRDefault="0043050B" w:rsidP="00AE1163">
      <w:pPr>
        <w:jc w:val="center"/>
        <w:rPr>
          <w:lang w:val="en-US"/>
        </w:rPr>
      </w:pPr>
      <w:r w:rsidRPr="0043050B">
        <w:rPr>
          <w:noProof/>
          <w:lang w:eastAsia="vi-VN"/>
        </w:rPr>
        <w:drawing>
          <wp:inline distT="0" distB="0" distL="0" distR="0" wp14:anchorId="1BEC3304" wp14:editId="4F6DCE75">
            <wp:extent cx="5800725" cy="4667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00725" cy="466725"/>
                    </a:xfrm>
                    <a:prstGeom prst="rect">
                      <a:avLst/>
                    </a:prstGeom>
                  </pic:spPr>
                </pic:pic>
              </a:graphicData>
            </a:graphic>
          </wp:inline>
        </w:drawing>
      </w:r>
    </w:p>
    <w:p w:rsidR="0043050B" w:rsidRPr="0043050B" w:rsidRDefault="0043050B" w:rsidP="0043050B">
      <w:pPr>
        <w:jc w:val="left"/>
        <w:rPr>
          <w:lang w:val="en-US"/>
        </w:rPr>
      </w:pPr>
      <w:r w:rsidRPr="0043050B">
        <w:rPr>
          <w:lang w:val="en-US"/>
        </w:rPr>
        <w:t>Trên Windows NT/2000/XP, bạn cũng có thể nhấp chuột phải vào My Computer, chọn Properties, sau đó là Advanced, và Environment Variables. Sau đó, bạn cập nhật giá trị CLASSPATH và nhấn OK.</w:t>
      </w:r>
    </w:p>
    <w:p w:rsidR="0043050B" w:rsidRPr="0043050B" w:rsidRDefault="0043050B" w:rsidP="0043050B">
      <w:pPr>
        <w:jc w:val="left"/>
        <w:rPr>
          <w:lang w:val="en-US"/>
        </w:rPr>
      </w:pPr>
      <w:r w:rsidRPr="0043050B">
        <w:rPr>
          <w:lang w:val="en-US"/>
        </w:rPr>
        <w:lastRenderedPageBreak/>
        <w:t xml:space="preserve">Trên </w:t>
      </w:r>
      <w:proofErr w:type="gramStart"/>
      <w:r w:rsidRPr="0043050B">
        <w:rPr>
          <w:lang w:val="en-US"/>
        </w:rPr>
        <w:t>Unix</w:t>
      </w:r>
      <w:proofErr w:type="gramEnd"/>
      <w:r w:rsidRPr="0043050B">
        <w:rPr>
          <w:lang w:val="en-US"/>
        </w:rPr>
        <w:t xml:space="preserve"> (Solaris, Linux, .v.v.), nếu bạn đang sử dụng C Shell, bạn đặt các dòng sau vào trong .cshrc file của bạn:</w:t>
      </w:r>
    </w:p>
    <w:p w:rsidR="0043050B" w:rsidRPr="0043050B" w:rsidRDefault="0043050B" w:rsidP="00AE1163">
      <w:pPr>
        <w:jc w:val="center"/>
        <w:rPr>
          <w:lang w:val="en-US"/>
        </w:rPr>
      </w:pPr>
      <w:r w:rsidRPr="0043050B">
        <w:rPr>
          <w:noProof/>
          <w:lang w:eastAsia="vi-VN"/>
        </w:rPr>
        <w:drawing>
          <wp:inline distT="0" distB="0" distL="0" distR="0" wp14:anchorId="42964C93" wp14:editId="1B0476BA">
            <wp:extent cx="5810250" cy="476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10250" cy="476250"/>
                    </a:xfrm>
                    <a:prstGeom prst="rect">
                      <a:avLst/>
                    </a:prstGeom>
                  </pic:spPr>
                </pic:pic>
              </a:graphicData>
            </a:graphic>
          </wp:inline>
        </w:drawing>
      </w:r>
    </w:p>
    <w:p w:rsidR="0043050B" w:rsidRPr="0043050B" w:rsidRDefault="0043050B" w:rsidP="00A73B74">
      <w:pPr>
        <w:rPr>
          <w:lang w:val="en-US"/>
        </w:rPr>
      </w:pPr>
      <w:r w:rsidRPr="0043050B">
        <w:rPr>
          <w:lang w:val="en-US"/>
        </w:rPr>
        <w:t xml:space="preserve">Chú ý: Giả sử </w:t>
      </w:r>
      <w:proofErr w:type="gramStart"/>
      <w:r w:rsidRPr="0043050B">
        <w:rPr>
          <w:lang w:val="en-US"/>
        </w:rPr>
        <w:t>thư</w:t>
      </w:r>
      <w:proofErr w:type="gramEnd"/>
      <w:r w:rsidRPr="0043050B">
        <w:rPr>
          <w:lang w:val="en-US"/>
        </w:rPr>
        <w:t xml:space="preserve"> mục phát triển của bạn là C:\ServletDevel (Windows) hoặc /usr/ServletDevel (Unix) thì bạn cần thêm các thư mục này trong CLASSPATH theo cách tương tự như bạn đã làm ở trên.</w:t>
      </w:r>
    </w:p>
    <w:p w:rsidR="0043050B" w:rsidRPr="0043050B" w:rsidRDefault="0043050B" w:rsidP="001D1342">
      <w:pPr>
        <w:pStyle w:val="Heading3"/>
        <w:numPr>
          <w:ilvl w:val="2"/>
          <w:numId w:val="32"/>
        </w:numPr>
        <w:rPr>
          <w:lang w:val="en-US"/>
        </w:rPr>
      </w:pPr>
      <w:r w:rsidRPr="0043050B">
        <w:rPr>
          <w:lang w:val="en-US"/>
        </w:rPr>
        <w:t>Vòng đời (Life Cycle) của Servlet</w:t>
      </w:r>
    </w:p>
    <w:p w:rsidR="0043050B" w:rsidRPr="0043050B" w:rsidRDefault="0043050B" w:rsidP="00AE1163">
      <w:pPr>
        <w:rPr>
          <w:lang w:val="en-US"/>
        </w:rPr>
      </w:pPr>
      <w:r w:rsidRPr="0043050B">
        <w:rPr>
          <w:lang w:val="en-US"/>
        </w:rPr>
        <w:t xml:space="preserve">Vòng đời của Servlet có thể được định nghĩa như là một tiến trình đầy đủ từ khi được tạo ra đến khi bị hủy. Một Servlet </w:t>
      </w:r>
      <w:proofErr w:type="gramStart"/>
      <w:r w:rsidRPr="0043050B">
        <w:rPr>
          <w:lang w:val="en-US"/>
        </w:rPr>
        <w:t>theo</w:t>
      </w:r>
      <w:proofErr w:type="gramEnd"/>
      <w:r w:rsidRPr="0043050B">
        <w:rPr>
          <w:lang w:val="en-US"/>
        </w:rPr>
        <w:t xml:space="preserve"> các giai đoạn sau:</w:t>
      </w:r>
    </w:p>
    <w:p w:rsidR="0043050B" w:rsidRPr="0043050B" w:rsidRDefault="0043050B" w:rsidP="001D1342">
      <w:pPr>
        <w:numPr>
          <w:ilvl w:val="0"/>
          <w:numId w:val="13"/>
        </w:numPr>
        <w:jc w:val="left"/>
        <w:rPr>
          <w:lang w:val="en-US"/>
        </w:rPr>
      </w:pPr>
      <w:r w:rsidRPr="0043050B">
        <w:rPr>
          <w:lang w:val="en-US"/>
        </w:rPr>
        <w:t>Servlet được khởi tạo bởi gọi phương thức </w:t>
      </w:r>
      <w:proofErr w:type="gramStart"/>
      <w:r w:rsidRPr="0043050B">
        <w:rPr>
          <w:lang w:val="en-US"/>
        </w:rPr>
        <w:t>init(</w:t>
      </w:r>
      <w:proofErr w:type="gramEnd"/>
      <w:r w:rsidRPr="0043050B">
        <w:rPr>
          <w:lang w:val="en-US"/>
        </w:rPr>
        <w:t>).</w:t>
      </w:r>
    </w:p>
    <w:p w:rsidR="0043050B" w:rsidRPr="0043050B" w:rsidRDefault="0043050B" w:rsidP="001D1342">
      <w:pPr>
        <w:numPr>
          <w:ilvl w:val="0"/>
          <w:numId w:val="13"/>
        </w:numPr>
        <w:jc w:val="left"/>
        <w:rPr>
          <w:lang w:val="en-US"/>
        </w:rPr>
      </w:pPr>
      <w:r w:rsidRPr="0043050B">
        <w:rPr>
          <w:lang w:val="en-US"/>
        </w:rPr>
        <w:t>Servlet gọi phương thức </w:t>
      </w:r>
      <w:proofErr w:type="gramStart"/>
      <w:r w:rsidRPr="0043050B">
        <w:rPr>
          <w:lang w:val="en-US"/>
        </w:rPr>
        <w:t>service(</w:t>
      </w:r>
      <w:proofErr w:type="gramEnd"/>
      <w:r w:rsidRPr="0043050B">
        <w:rPr>
          <w:lang w:val="en-US"/>
        </w:rPr>
        <w:t>) để xử lý một yêu cầu từ Client.</w:t>
      </w:r>
    </w:p>
    <w:p w:rsidR="0043050B" w:rsidRPr="0043050B" w:rsidRDefault="0043050B" w:rsidP="001D1342">
      <w:pPr>
        <w:numPr>
          <w:ilvl w:val="0"/>
          <w:numId w:val="13"/>
        </w:numPr>
        <w:jc w:val="left"/>
        <w:rPr>
          <w:lang w:val="en-US"/>
        </w:rPr>
      </w:pPr>
      <w:r w:rsidRPr="0043050B">
        <w:rPr>
          <w:lang w:val="en-US"/>
        </w:rPr>
        <w:t>Servlet bị hủy bởi triệu hồi phương thức </w:t>
      </w:r>
      <w:proofErr w:type="gramStart"/>
      <w:r w:rsidRPr="0043050B">
        <w:rPr>
          <w:lang w:val="en-US"/>
        </w:rPr>
        <w:t>destroy(</w:t>
      </w:r>
      <w:proofErr w:type="gramEnd"/>
      <w:r w:rsidRPr="0043050B">
        <w:rPr>
          <w:lang w:val="en-US"/>
        </w:rPr>
        <w:t>).</w:t>
      </w:r>
    </w:p>
    <w:p w:rsidR="0043050B" w:rsidRPr="0043050B" w:rsidRDefault="0043050B" w:rsidP="001D1342">
      <w:pPr>
        <w:numPr>
          <w:ilvl w:val="0"/>
          <w:numId w:val="13"/>
        </w:numPr>
        <w:jc w:val="left"/>
        <w:rPr>
          <w:lang w:val="en-US"/>
        </w:rPr>
      </w:pPr>
      <w:r w:rsidRPr="0043050B">
        <w:rPr>
          <w:lang w:val="en-US"/>
        </w:rPr>
        <w:t xml:space="preserve">Cuối cùng, servlet trở thành rác và được </w:t>
      </w:r>
      <w:proofErr w:type="gramStart"/>
      <w:r w:rsidRPr="0043050B">
        <w:rPr>
          <w:lang w:val="en-US"/>
        </w:rPr>
        <w:t>thu</w:t>
      </w:r>
      <w:proofErr w:type="gramEnd"/>
      <w:r w:rsidRPr="0043050B">
        <w:rPr>
          <w:lang w:val="en-US"/>
        </w:rPr>
        <w:t xml:space="preserve"> thập bởi Garbage Collector của JVM.</w:t>
      </w:r>
    </w:p>
    <w:p w:rsidR="0043050B" w:rsidRPr="0043050B" w:rsidRDefault="0043050B" w:rsidP="0043050B">
      <w:pPr>
        <w:jc w:val="left"/>
        <w:rPr>
          <w:lang w:val="en-US"/>
        </w:rPr>
      </w:pPr>
      <w:r w:rsidRPr="0043050B">
        <w:rPr>
          <w:lang w:val="en-US"/>
        </w:rPr>
        <w:t xml:space="preserve">Tiếp </w:t>
      </w:r>
      <w:proofErr w:type="gramStart"/>
      <w:r w:rsidRPr="0043050B">
        <w:rPr>
          <w:lang w:val="en-US"/>
        </w:rPr>
        <w:t>theo</w:t>
      </w:r>
      <w:proofErr w:type="gramEnd"/>
      <w:r w:rsidRPr="0043050B">
        <w:rPr>
          <w:lang w:val="en-US"/>
        </w:rPr>
        <w:t xml:space="preserve"> chúng ta đi vào chi tiết từng phương thức trong vòng đời của Servlet:</w:t>
      </w:r>
    </w:p>
    <w:p w:rsidR="0043050B" w:rsidRPr="0043050B" w:rsidRDefault="0043050B" w:rsidP="001D1342">
      <w:pPr>
        <w:pStyle w:val="Heading3"/>
        <w:numPr>
          <w:ilvl w:val="2"/>
          <w:numId w:val="32"/>
        </w:numPr>
        <w:rPr>
          <w:lang w:val="en-US"/>
        </w:rPr>
      </w:pPr>
      <w:r w:rsidRPr="0043050B">
        <w:rPr>
          <w:lang w:val="en-US"/>
        </w:rPr>
        <w:t xml:space="preserve">Phương thức </w:t>
      </w:r>
      <w:proofErr w:type="gramStart"/>
      <w:r w:rsidRPr="0043050B">
        <w:rPr>
          <w:lang w:val="en-US"/>
        </w:rPr>
        <w:t>init()</w:t>
      </w:r>
      <w:proofErr w:type="gramEnd"/>
    </w:p>
    <w:p w:rsidR="0043050B" w:rsidRPr="0043050B" w:rsidRDefault="0043050B" w:rsidP="00AE1163">
      <w:pPr>
        <w:rPr>
          <w:lang w:val="en-US"/>
        </w:rPr>
      </w:pPr>
      <w:r w:rsidRPr="0043050B">
        <w:rPr>
          <w:lang w:val="en-US"/>
        </w:rPr>
        <w:t>Phương thức được thiết kế để chỉ được gọi một lần. Nó được gọi khi Servlet lần đầu được tạo, và không được gọi lại cho mỗi yêu cầu của người dùng. Vì thế, nó được sử dụng cho các khởi tạo one-time, giống như phương thức init của Applet.</w:t>
      </w:r>
    </w:p>
    <w:p w:rsidR="0043050B" w:rsidRPr="0043050B" w:rsidRDefault="0043050B" w:rsidP="00AE1163">
      <w:pPr>
        <w:rPr>
          <w:lang w:val="en-US"/>
        </w:rPr>
      </w:pPr>
      <w:r w:rsidRPr="0043050B">
        <w:rPr>
          <w:lang w:val="en-US"/>
        </w:rPr>
        <w:t>Thường thì, Servlet được tạo khi một người dùng lần đầu triệu hồi một URL tương ứng với Servlet đó, nhưng bạn cũng có thể xác định rằng Servlet này được tải khi Server được khởi động lần đầu.</w:t>
      </w:r>
    </w:p>
    <w:p w:rsidR="0043050B" w:rsidRPr="0043050B" w:rsidRDefault="0043050B" w:rsidP="00AE1163">
      <w:pPr>
        <w:rPr>
          <w:lang w:val="en-US"/>
        </w:rPr>
      </w:pPr>
      <w:r w:rsidRPr="0043050B">
        <w:rPr>
          <w:lang w:val="en-US"/>
        </w:rPr>
        <w:t xml:space="preserve">Khi một người sử dụng triệu hồi một Servlet, một đối tượng đơn của Servlet được tạo, với mỗi yêu cầu từ người dùng, là kết quả trong một thread mới, mà được thao tác tới doGet hoặc doPost một cách thích hợp. Phương thức </w:t>
      </w:r>
      <w:proofErr w:type="gramStart"/>
      <w:r w:rsidRPr="0043050B">
        <w:rPr>
          <w:lang w:val="en-US"/>
        </w:rPr>
        <w:t>init(</w:t>
      </w:r>
      <w:proofErr w:type="gramEnd"/>
      <w:r w:rsidRPr="0043050B">
        <w:rPr>
          <w:lang w:val="en-US"/>
        </w:rPr>
        <w:t>) tạo hoặc tải một vài dữ liệu mà sẽ được sử dụng qua vòng đời của Servlet đó.</w:t>
      </w:r>
    </w:p>
    <w:p w:rsidR="0043050B" w:rsidRPr="0043050B" w:rsidRDefault="0043050B" w:rsidP="0043050B">
      <w:pPr>
        <w:jc w:val="left"/>
        <w:rPr>
          <w:lang w:val="en-US"/>
        </w:rPr>
      </w:pPr>
      <w:r w:rsidRPr="0043050B">
        <w:rPr>
          <w:lang w:val="en-US"/>
        </w:rPr>
        <w:t xml:space="preserve">Định nghĩa phương thức </w:t>
      </w:r>
      <w:proofErr w:type="gramStart"/>
      <w:r w:rsidRPr="0043050B">
        <w:rPr>
          <w:lang w:val="en-US"/>
        </w:rPr>
        <w:t>init(</w:t>
      </w:r>
      <w:proofErr w:type="gramEnd"/>
      <w:r w:rsidRPr="0043050B">
        <w:rPr>
          <w:lang w:val="en-US"/>
        </w:rPr>
        <w:t>) như sau:</w:t>
      </w:r>
    </w:p>
    <w:p w:rsidR="0043050B" w:rsidRPr="0043050B" w:rsidRDefault="0043050B" w:rsidP="00AE1163">
      <w:pPr>
        <w:jc w:val="center"/>
        <w:rPr>
          <w:lang w:val="en-US"/>
        </w:rPr>
      </w:pPr>
      <w:r w:rsidRPr="0043050B">
        <w:rPr>
          <w:noProof/>
          <w:lang w:eastAsia="vi-VN"/>
        </w:rPr>
        <w:drawing>
          <wp:inline distT="0" distB="0" distL="0" distR="0" wp14:anchorId="154B7073" wp14:editId="0A25AC12">
            <wp:extent cx="5838825" cy="6477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38825" cy="647700"/>
                    </a:xfrm>
                    <a:prstGeom prst="rect">
                      <a:avLst/>
                    </a:prstGeom>
                  </pic:spPr>
                </pic:pic>
              </a:graphicData>
            </a:graphic>
          </wp:inline>
        </w:drawing>
      </w:r>
    </w:p>
    <w:p w:rsidR="0043050B" w:rsidRPr="0043050B" w:rsidRDefault="0043050B" w:rsidP="001D1342">
      <w:pPr>
        <w:pStyle w:val="Heading3"/>
        <w:numPr>
          <w:ilvl w:val="2"/>
          <w:numId w:val="32"/>
        </w:numPr>
        <w:rPr>
          <w:lang w:val="en-US"/>
        </w:rPr>
      </w:pPr>
      <w:r w:rsidRPr="0043050B">
        <w:rPr>
          <w:lang w:val="en-US"/>
        </w:rPr>
        <w:lastRenderedPageBreak/>
        <w:t xml:space="preserve">Phương thức </w:t>
      </w:r>
      <w:proofErr w:type="gramStart"/>
      <w:r w:rsidRPr="0043050B">
        <w:rPr>
          <w:lang w:val="en-US"/>
        </w:rPr>
        <w:t>service()</w:t>
      </w:r>
      <w:proofErr w:type="gramEnd"/>
    </w:p>
    <w:p w:rsidR="0043050B" w:rsidRPr="0043050B" w:rsidRDefault="0043050B" w:rsidP="00AE1163">
      <w:pPr>
        <w:rPr>
          <w:lang w:val="en-US"/>
        </w:rPr>
      </w:pPr>
      <w:r w:rsidRPr="0043050B">
        <w:rPr>
          <w:lang w:val="en-US"/>
        </w:rPr>
        <w:t xml:space="preserve">Phương thức </w:t>
      </w:r>
      <w:proofErr w:type="gramStart"/>
      <w:r w:rsidRPr="0043050B">
        <w:rPr>
          <w:lang w:val="en-US"/>
        </w:rPr>
        <w:t>service(</w:t>
      </w:r>
      <w:proofErr w:type="gramEnd"/>
      <w:r w:rsidRPr="0043050B">
        <w:rPr>
          <w:lang w:val="en-US"/>
        </w:rPr>
        <w:t xml:space="preserve">) là phương thức chính để thực hiện tác vụ thực sự. Nơi chứa servlet (ví dụ như Web Server) gọi phương thức </w:t>
      </w:r>
      <w:proofErr w:type="gramStart"/>
      <w:r w:rsidRPr="0043050B">
        <w:rPr>
          <w:lang w:val="en-US"/>
        </w:rPr>
        <w:t>service(</w:t>
      </w:r>
      <w:proofErr w:type="gramEnd"/>
      <w:r w:rsidRPr="0043050B">
        <w:rPr>
          <w:lang w:val="en-US"/>
        </w:rPr>
        <w:t>) để xử lý các yêu cầu từ Client (hoặc trình duyệt) và viết phản hồi đã được định dạng trở lại Client đó.</w:t>
      </w:r>
    </w:p>
    <w:p w:rsidR="0043050B" w:rsidRPr="0043050B" w:rsidRDefault="0043050B" w:rsidP="00AE1163">
      <w:pPr>
        <w:rPr>
          <w:lang w:val="en-US"/>
        </w:rPr>
      </w:pPr>
      <w:r w:rsidRPr="0043050B">
        <w:rPr>
          <w:lang w:val="en-US"/>
        </w:rPr>
        <w:t xml:space="preserve">Mỗi khi Server nhận một yêu cầu cho một Servlet, thì Server tạo một Thread mới và triệu hồi </w:t>
      </w:r>
      <w:proofErr w:type="gramStart"/>
      <w:r w:rsidRPr="0043050B">
        <w:rPr>
          <w:lang w:val="en-US"/>
        </w:rPr>
        <w:t>service(</w:t>
      </w:r>
      <w:proofErr w:type="gramEnd"/>
      <w:r w:rsidRPr="0043050B">
        <w:rPr>
          <w:lang w:val="en-US"/>
        </w:rPr>
        <w:t xml:space="preserve">). Phương thức </w:t>
      </w:r>
      <w:proofErr w:type="gramStart"/>
      <w:r w:rsidRPr="0043050B">
        <w:rPr>
          <w:lang w:val="en-US"/>
        </w:rPr>
        <w:t>service(</w:t>
      </w:r>
      <w:proofErr w:type="gramEnd"/>
      <w:r w:rsidRPr="0043050B">
        <w:rPr>
          <w:lang w:val="en-US"/>
        </w:rPr>
        <w:t>) kiểm tra k</w:t>
      </w:r>
      <w:r w:rsidRPr="00AE1163">
        <w:t>i</w:t>
      </w:r>
      <w:r w:rsidRPr="0043050B">
        <w:rPr>
          <w:lang w:val="en-US"/>
        </w:rPr>
        <w:t>ểu yêu cầu HTTP (Kiểu GET, POST, PUT, DELET, .v.v.) và gọi các phương thức doGet, doPost, doPut, doDelete .v.v. tương ứng một cách thích hợp.</w:t>
      </w:r>
    </w:p>
    <w:p w:rsidR="0043050B" w:rsidRPr="0043050B" w:rsidRDefault="0043050B" w:rsidP="00AE1163">
      <w:pPr>
        <w:jc w:val="center"/>
        <w:rPr>
          <w:lang w:val="en-US"/>
        </w:rPr>
      </w:pPr>
      <w:r w:rsidRPr="0043050B">
        <w:rPr>
          <w:noProof/>
          <w:lang w:eastAsia="vi-VN"/>
        </w:rPr>
        <w:drawing>
          <wp:inline distT="0" distB="0" distL="0" distR="0" wp14:anchorId="6246DC2B" wp14:editId="53794F36">
            <wp:extent cx="5829300" cy="819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29300" cy="819150"/>
                    </a:xfrm>
                    <a:prstGeom prst="rect">
                      <a:avLst/>
                    </a:prstGeom>
                  </pic:spPr>
                </pic:pic>
              </a:graphicData>
            </a:graphic>
          </wp:inline>
        </w:drawing>
      </w:r>
    </w:p>
    <w:p w:rsidR="0043050B" w:rsidRPr="0043050B" w:rsidRDefault="0043050B" w:rsidP="00AE1163">
      <w:pPr>
        <w:rPr>
          <w:lang w:val="en-US"/>
        </w:rPr>
      </w:pPr>
      <w:r w:rsidRPr="0043050B">
        <w:rPr>
          <w:lang w:val="en-US"/>
        </w:rPr>
        <w:t xml:space="preserve">Phương thức </w:t>
      </w:r>
      <w:proofErr w:type="gramStart"/>
      <w:r w:rsidRPr="0043050B">
        <w:rPr>
          <w:lang w:val="en-US"/>
        </w:rPr>
        <w:t>service(</w:t>
      </w:r>
      <w:proofErr w:type="gramEnd"/>
      <w:r w:rsidRPr="0043050B">
        <w:rPr>
          <w:lang w:val="en-US"/>
        </w:rPr>
        <w:t xml:space="preserve">) được gọi bởi Container và nó triệu hồi các phương thức doGet, doPost, doPut, doDelet, .v.v. tương ứng. Vì thế, bạn không phải làm gì cả với </w:t>
      </w:r>
      <w:proofErr w:type="gramStart"/>
      <w:r w:rsidRPr="0043050B">
        <w:rPr>
          <w:lang w:val="en-US"/>
        </w:rPr>
        <w:t>service(</w:t>
      </w:r>
      <w:proofErr w:type="gramEnd"/>
      <w:r w:rsidRPr="0043050B">
        <w:rPr>
          <w:lang w:val="en-US"/>
        </w:rPr>
        <w:t>) nhưng việc bạn ghi đè phương thức hoặc doGet() hoặc doPost tùy thuộc vào kiểu yêu cầu mà bạn nhận từ Client.</w:t>
      </w:r>
    </w:p>
    <w:p w:rsidR="0043050B" w:rsidRPr="0043050B" w:rsidRDefault="0043050B" w:rsidP="00AE1163">
      <w:pPr>
        <w:rPr>
          <w:lang w:val="en-US"/>
        </w:rPr>
      </w:pPr>
      <w:r w:rsidRPr="0043050B">
        <w:rPr>
          <w:lang w:val="en-US"/>
        </w:rPr>
        <w:t xml:space="preserve">Hai phương thức </w:t>
      </w:r>
      <w:proofErr w:type="gramStart"/>
      <w:r w:rsidRPr="0043050B">
        <w:rPr>
          <w:lang w:val="en-US"/>
        </w:rPr>
        <w:t>doGet(</w:t>
      </w:r>
      <w:proofErr w:type="gramEnd"/>
      <w:r w:rsidRPr="0043050B">
        <w:rPr>
          <w:lang w:val="en-US"/>
        </w:rPr>
        <w:t>) và doPost() được sử dụng thường xuyên nhất với mỗi service. Sau đây là chi tiết về hai phương thức này:</w:t>
      </w:r>
    </w:p>
    <w:p w:rsidR="0043050B" w:rsidRPr="0043050B" w:rsidRDefault="0043050B" w:rsidP="001D1342">
      <w:pPr>
        <w:pStyle w:val="Heading3"/>
        <w:numPr>
          <w:ilvl w:val="2"/>
          <w:numId w:val="32"/>
        </w:numPr>
        <w:rPr>
          <w:lang w:val="en-US"/>
        </w:rPr>
      </w:pPr>
      <w:r w:rsidRPr="0043050B">
        <w:rPr>
          <w:lang w:val="en-US"/>
        </w:rPr>
        <w:t xml:space="preserve">Phương thức </w:t>
      </w:r>
      <w:proofErr w:type="gramStart"/>
      <w:r w:rsidRPr="0043050B">
        <w:rPr>
          <w:lang w:val="en-US"/>
        </w:rPr>
        <w:t>doGet()</w:t>
      </w:r>
      <w:proofErr w:type="gramEnd"/>
    </w:p>
    <w:p w:rsidR="0043050B" w:rsidRPr="0043050B" w:rsidRDefault="0043050B" w:rsidP="00AE1163">
      <w:pPr>
        <w:rPr>
          <w:lang w:val="en-US"/>
        </w:rPr>
      </w:pPr>
      <w:r w:rsidRPr="0043050B">
        <w:rPr>
          <w:lang w:val="en-US"/>
        </w:rPr>
        <w:t>Một yêu cầu GET, là kết quả từ một yêu cầu chuẩn cho URL hoặc từ một HTML form, mà không có PHƯƠNG THỨC nào được xác định và nó nên được xử lý bởi phương thức doGet().</w:t>
      </w:r>
    </w:p>
    <w:p w:rsidR="0043050B" w:rsidRPr="0043050B" w:rsidRDefault="0043050B" w:rsidP="00AE1163">
      <w:pPr>
        <w:jc w:val="center"/>
        <w:rPr>
          <w:lang w:val="en-US"/>
        </w:rPr>
      </w:pPr>
      <w:r w:rsidRPr="0043050B">
        <w:rPr>
          <w:noProof/>
          <w:lang w:eastAsia="vi-VN"/>
        </w:rPr>
        <w:drawing>
          <wp:inline distT="0" distB="0" distL="0" distR="0" wp14:anchorId="6FE0B28A" wp14:editId="1A2E55DD">
            <wp:extent cx="5829300" cy="942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29300" cy="942975"/>
                    </a:xfrm>
                    <a:prstGeom prst="rect">
                      <a:avLst/>
                    </a:prstGeom>
                  </pic:spPr>
                </pic:pic>
              </a:graphicData>
            </a:graphic>
          </wp:inline>
        </w:drawing>
      </w:r>
    </w:p>
    <w:p w:rsidR="0043050B" w:rsidRPr="0043050B" w:rsidRDefault="0043050B" w:rsidP="001D1342">
      <w:pPr>
        <w:pStyle w:val="Heading3"/>
        <w:numPr>
          <w:ilvl w:val="2"/>
          <w:numId w:val="32"/>
        </w:numPr>
        <w:rPr>
          <w:lang w:val="en-US"/>
        </w:rPr>
      </w:pPr>
      <w:r w:rsidRPr="0043050B">
        <w:rPr>
          <w:lang w:val="en-US"/>
        </w:rPr>
        <w:t xml:space="preserve">Phương thức </w:t>
      </w:r>
      <w:proofErr w:type="gramStart"/>
      <w:r w:rsidRPr="0043050B">
        <w:rPr>
          <w:lang w:val="en-US"/>
        </w:rPr>
        <w:t>doPost()</w:t>
      </w:r>
      <w:proofErr w:type="gramEnd"/>
    </w:p>
    <w:p w:rsidR="0043050B" w:rsidRPr="0043050B" w:rsidRDefault="0043050B" w:rsidP="00AE1163">
      <w:pPr>
        <w:rPr>
          <w:lang w:val="en-US"/>
        </w:rPr>
      </w:pPr>
      <w:r w:rsidRPr="0043050B">
        <w:rPr>
          <w:lang w:val="en-US"/>
        </w:rPr>
        <w:t xml:space="preserve">Một yêu cầu POST, là kết quả từ một HTML form mà liệt kê POST như là PHƯƠNG THỨC, và nên được xử lý bởi phương thức </w:t>
      </w:r>
      <w:proofErr w:type="gramStart"/>
      <w:r w:rsidRPr="0043050B">
        <w:rPr>
          <w:lang w:val="en-US"/>
        </w:rPr>
        <w:t>doPost(</w:t>
      </w:r>
      <w:proofErr w:type="gramEnd"/>
      <w:r w:rsidRPr="0043050B">
        <w:rPr>
          <w:lang w:val="en-US"/>
        </w:rPr>
        <w:t>):</w:t>
      </w:r>
    </w:p>
    <w:p w:rsidR="0043050B" w:rsidRPr="0043050B" w:rsidRDefault="0043050B" w:rsidP="00AE1163">
      <w:pPr>
        <w:rPr>
          <w:lang w:val="en-US"/>
        </w:rPr>
      </w:pPr>
      <w:r w:rsidRPr="0043050B">
        <w:rPr>
          <w:noProof/>
          <w:lang w:eastAsia="vi-VN"/>
        </w:rPr>
        <w:drawing>
          <wp:inline distT="0" distB="0" distL="0" distR="0" wp14:anchorId="7EA0D154" wp14:editId="7A8B7FBE">
            <wp:extent cx="5781675" cy="9620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81675" cy="962025"/>
                    </a:xfrm>
                    <a:prstGeom prst="rect">
                      <a:avLst/>
                    </a:prstGeom>
                  </pic:spPr>
                </pic:pic>
              </a:graphicData>
            </a:graphic>
          </wp:inline>
        </w:drawing>
      </w:r>
    </w:p>
    <w:p w:rsidR="0043050B" w:rsidRPr="0043050B" w:rsidRDefault="0043050B" w:rsidP="001D1342">
      <w:pPr>
        <w:pStyle w:val="Heading3"/>
        <w:numPr>
          <w:ilvl w:val="2"/>
          <w:numId w:val="32"/>
        </w:numPr>
        <w:rPr>
          <w:lang w:val="en-US"/>
        </w:rPr>
      </w:pPr>
      <w:r w:rsidRPr="0043050B">
        <w:rPr>
          <w:lang w:val="en-US"/>
        </w:rPr>
        <w:lastRenderedPageBreak/>
        <w:t xml:space="preserve">Phương thức </w:t>
      </w:r>
      <w:proofErr w:type="gramStart"/>
      <w:r w:rsidRPr="0043050B">
        <w:rPr>
          <w:lang w:val="en-US"/>
        </w:rPr>
        <w:t>destroy()</w:t>
      </w:r>
      <w:proofErr w:type="gramEnd"/>
    </w:p>
    <w:p w:rsidR="0043050B" w:rsidRPr="0043050B" w:rsidRDefault="0043050B" w:rsidP="00AE1163">
      <w:pPr>
        <w:rPr>
          <w:lang w:val="en-US"/>
        </w:rPr>
      </w:pPr>
      <w:r w:rsidRPr="0043050B">
        <w:rPr>
          <w:lang w:val="en-US"/>
        </w:rPr>
        <w:t xml:space="preserve">Phương thức </w:t>
      </w:r>
      <w:proofErr w:type="gramStart"/>
      <w:r w:rsidRPr="0043050B">
        <w:rPr>
          <w:lang w:val="en-US"/>
        </w:rPr>
        <w:t>destroy(</w:t>
      </w:r>
      <w:proofErr w:type="gramEnd"/>
      <w:r w:rsidRPr="0043050B">
        <w:rPr>
          <w:lang w:val="en-US"/>
        </w:rPr>
        <w:t>) chỉ được gọi một lần ở giai đoạn cuối trong vòng đời Servlet. Phương thức này giúp servlet của bạn một cơ hội để đóng các kết nối tới Database, dừng thread, viết các danh sách cookie hoặc viết tính toán trên đĩa, và thực hiện các hoạt động cleanup khác.</w:t>
      </w:r>
    </w:p>
    <w:p w:rsidR="0043050B" w:rsidRPr="0043050B" w:rsidRDefault="0043050B" w:rsidP="00AE1163">
      <w:pPr>
        <w:rPr>
          <w:lang w:val="en-US"/>
        </w:rPr>
      </w:pPr>
      <w:r w:rsidRPr="0043050B">
        <w:rPr>
          <w:lang w:val="en-US"/>
        </w:rPr>
        <w:t xml:space="preserve">Sau khi phương thức </w:t>
      </w:r>
      <w:proofErr w:type="gramStart"/>
      <w:r w:rsidRPr="0043050B">
        <w:rPr>
          <w:lang w:val="en-US"/>
        </w:rPr>
        <w:t>destroy(</w:t>
      </w:r>
      <w:proofErr w:type="gramEnd"/>
      <w:r w:rsidRPr="0043050B">
        <w:rPr>
          <w:lang w:val="en-US"/>
        </w:rPr>
        <w:t>) được gọi, đối tượng servlet này được đánh dấu cho Garbage Collector. Phương thức này trông giống như sau:</w:t>
      </w:r>
    </w:p>
    <w:p w:rsidR="0043050B" w:rsidRPr="0043050B" w:rsidRDefault="0043050B" w:rsidP="00AE1163">
      <w:pPr>
        <w:jc w:val="center"/>
        <w:rPr>
          <w:lang w:val="en-US"/>
        </w:rPr>
      </w:pPr>
      <w:r w:rsidRPr="0043050B">
        <w:rPr>
          <w:noProof/>
          <w:lang w:eastAsia="vi-VN"/>
        </w:rPr>
        <w:drawing>
          <wp:inline distT="0" distB="0" distL="0" distR="0" wp14:anchorId="54B0A285" wp14:editId="1757A3F5">
            <wp:extent cx="5838825" cy="609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38825" cy="609600"/>
                    </a:xfrm>
                    <a:prstGeom prst="rect">
                      <a:avLst/>
                    </a:prstGeom>
                  </pic:spPr>
                </pic:pic>
              </a:graphicData>
            </a:graphic>
          </wp:inline>
        </w:drawing>
      </w:r>
    </w:p>
    <w:p w:rsidR="0043050B" w:rsidRPr="0043050B" w:rsidRDefault="0043050B" w:rsidP="0043050B">
      <w:pPr>
        <w:jc w:val="left"/>
        <w:rPr>
          <w:lang w:val="en-US"/>
        </w:rPr>
      </w:pPr>
      <w:r w:rsidRPr="0043050B">
        <w:rPr>
          <w:lang w:val="en-US"/>
        </w:rPr>
        <w:t>Sơ đồ cấu trúc vòng đời của Servlet</w:t>
      </w:r>
    </w:p>
    <w:p w:rsidR="0043050B" w:rsidRPr="0043050B" w:rsidRDefault="0043050B" w:rsidP="00AE1163">
      <w:pPr>
        <w:rPr>
          <w:lang w:val="en-US"/>
        </w:rPr>
      </w:pPr>
      <w:r w:rsidRPr="0043050B">
        <w:rPr>
          <w:lang w:val="en-US"/>
        </w:rPr>
        <w:t>Sơ đồ sau miêu tả các giai đoạn trong vòng đời của một Servlet đặc trưng:</w:t>
      </w:r>
    </w:p>
    <w:p w:rsidR="0043050B" w:rsidRPr="0043050B" w:rsidRDefault="0043050B" w:rsidP="001D1342">
      <w:pPr>
        <w:numPr>
          <w:ilvl w:val="0"/>
          <w:numId w:val="14"/>
        </w:numPr>
        <w:jc w:val="left"/>
        <w:rPr>
          <w:lang w:val="en-US"/>
        </w:rPr>
      </w:pPr>
      <w:r w:rsidRPr="0043050B">
        <w:rPr>
          <w:lang w:val="en-US"/>
        </w:rPr>
        <w:t>Đầu tiên, các HTTP Request tới Server và được đưa tới Container của Servlet.</w:t>
      </w:r>
    </w:p>
    <w:p w:rsidR="0043050B" w:rsidRPr="0043050B" w:rsidRDefault="0043050B" w:rsidP="001D1342">
      <w:pPr>
        <w:numPr>
          <w:ilvl w:val="0"/>
          <w:numId w:val="14"/>
        </w:numPr>
        <w:jc w:val="left"/>
        <w:rPr>
          <w:lang w:val="en-US"/>
        </w:rPr>
      </w:pPr>
      <w:r w:rsidRPr="0043050B">
        <w:rPr>
          <w:lang w:val="en-US"/>
        </w:rPr>
        <w:t xml:space="preserve">Container Servlet tải các servlet trước khi gọi phương thức </w:t>
      </w:r>
      <w:proofErr w:type="gramStart"/>
      <w:r w:rsidRPr="0043050B">
        <w:rPr>
          <w:lang w:val="en-US"/>
        </w:rPr>
        <w:t>service(</w:t>
      </w:r>
      <w:proofErr w:type="gramEnd"/>
      <w:r w:rsidRPr="0043050B">
        <w:rPr>
          <w:lang w:val="en-US"/>
        </w:rPr>
        <w:t>).</w:t>
      </w:r>
    </w:p>
    <w:p w:rsidR="0043050B" w:rsidRPr="0043050B" w:rsidRDefault="0043050B" w:rsidP="001D1342">
      <w:pPr>
        <w:numPr>
          <w:ilvl w:val="0"/>
          <w:numId w:val="14"/>
        </w:numPr>
        <w:jc w:val="left"/>
        <w:rPr>
          <w:lang w:val="en-US"/>
        </w:rPr>
      </w:pPr>
      <w:r w:rsidRPr="0043050B">
        <w:rPr>
          <w:lang w:val="en-US"/>
        </w:rPr>
        <w:t xml:space="preserve">Sau đó Container Servlet xử lý nhiều yêu cầu bởi việc tạo nhiều thread, mỗi thread thực thi phương thức </w:t>
      </w:r>
      <w:proofErr w:type="gramStart"/>
      <w:r w:rsidRPr="0043050B">
        <w:rPr>
          <w:lang w:val="en-US"/>
        </w:rPr>
        <w:t>service(</w:t>
      </w:r>
      <w:proofErr w:type="gramEnd"/>
      <w:r w:rsidRPr="0043050B">
        <w:rPr>
          <w:lang w:val="en-US"/>
        </w:rPr>
        <w:t>) cho một đối tượng servlet đơn.</w:t>
      </w:r>
    </w:p>
    <w:p w:rsidR="0043050B" w:rsidRPr="0043050B" w:rsidRDefault="0043050B" w:rsidP="00CE4370">
      <w:pPr>
        <w:jc w:val="center"/>
        <w:rPr>
          <w:lang w:val="en-US"/>
        </w:rPr>
      </w:pPr>
      <w:r w:rsidRPr="0043050B">
        <w:rPr>
          <w:noProof/>
          <w:lang w:eastAsia="vi-VN"/>
        </w:rPr>
        <w:drawing>
          <wp:inline distT="0" distB="0" distL="0" distR="0" wp14:anchorId="1839A71A" wp14:editId="76CC53A7">
            <wp:extent cx="4200525" cy="35337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0525" cy="3533775"/>
                    </a:xfrm>
                    <a:prstGeom prst="rect">
                      <a:avLst/>
                    </a:prstGeom>
                  </pic:spPr>
                </pic:pic>
              </a:graphicData>
            </a:graphic>
          </wp:inline>
        </w:drawing>
      </w:r>
    </w:p>
    <w:p w:rsidR="0043050B" w:rsidRPr="00CE4370" w:rsidRDefault="0043050B" w:rsidP="001D1342">
      <w:pPr>
        <w:pStyle w:val="Heading2"/>
        <w:numPr>
          <w:ilvl w:val="1"/>
          <w:numId w:val="31"/>
        </w:numPr>
      </w:pPr>
      <w:r w:rsidRPr="0043050B">
        <w:rPr>
          <w:lang w:val="en-US"/>
        </w:rPr>
        <w:lastRenderedPageBreak/>
        <w:t>JSP</w:t>
      </w:r>
    </w:p>
    <w:p w:rsidR="0043050B" w:rsidRPr="0043050B" w:rsidRDefault="0043050B" w:rsidP="00CE4370">
      <w:pPr>
        <w:ind w:firstLine="720"/>
        <w:rPr>
          <w:lang w:val="en-US"/>
        </w:rPr>
      </w:pPr>
      <w:r w:rsidRPr="0043050B">
        <w:rPr>
          <w:lang w:val="en-US"/>
        </w:rPr>
        <w:t>JavaServer Pages (JSP) là một công nghệ để phát triển các Webpage mà hỗ trợ nội dung động, giúp các lập trình viên chèn java code vào trong các HTML page bằng việc sử dụng các JSP tag đặc biệt, hầu hết bắt đầu với &lt;% và kết thúc với %&gt;.</w:t>
      </w:r>
    </w:p>
    <w:p w:rsidR="0043050B" w:rsidRPr="0043050B" w:rsidRDefault="0043050B" w:rsidP="00CE4370">
      <w:pPr>
        <w:ind w:firstLine="720"/>
        <w:rPr>
          <w:lang w:val="en-US"/>
        </w:rPr>
      </w:pPr>
      <w:r w:rsidRPr="0043050B">
        <w:rPr>
          <w:lang w:val="en-US"/>
        </w:rPr>
        <w:t>Một thành phần JavaServer Pages (JSP) là một loại Java Servlet, được thiết kế để thực hiện vai trò của một giao diện người dùng (User Interface) cho một ứng dụng Java Web. Lập trình viên Web viết JSPs như là các text file mà kết nối HTML code hoặc XHTML code, phần tử XHTML, và các JSP actions và câu lệnh JSP được nhúng.</w:t>
      </w:r>
    </w:p>
    <w:p w:rsidR="0043050B" w:rsidRPr="0043050B" w:rsidRDefault="0043050B" w:rsidP="00CE4370">
      <w:pPr>
        <w:ind w:firstLine="720"/>
        <w:rPr>
          <w:lang w:val="en-US"/>
        </w:rPr>
      </w:pPr>
      <w:r w:rsidRPr="0043050B">
        <w:rPr>
          <w:lang w:val="en-US"/>
        </w:rPr>
        <w:t>Sử dụng JSP, bạn có thể thu thập input từ người dùng thông qua các Webpage Form, trình bày các record từ một Database hoặc đăng ký quyền ưu tiên của người dùng, truy cập các thành phần JavaBeans, truyền điều khiển giữa các page và chia sẻ thông tin giữa các Request, page, …</w:t>
      </w:r>
    </w:p>
    <w:p w:rsidR="0043050B" w:rsidRPr="0043050B" w:rsidRDefault="0043050B" w:rsidP="00CE4370">
      <w:pPr>
        <w:ind w:firstLine="720"/>
        <w:rPr>
          <w:lang w:val="en-US"/>
        </w:rPr>
      </w:pPr>
      <w:r w:rsidRPr="0043050B">
        <w:rPr>
          <w:lang w:val="en-US"/>
        </w:rPr>
        <w:t>JavaServer Pages (JSP) thường hoạt động với cùng mục đích như các chương trình độc lập bởi sử dụng Common Gateway Interface (CGI). Nhưng JSP thường có một số lợi thế trong khi so sánh với CGI:</w:t>
      </w:r>
    </w:p>
    <w:p w:rsidR="0043050B" w:rsidRPr="0043050B" w:rsidRDefault="0043050B" w:rsidP="001D1342">
      <w:pPr>
        <w:numPr>
          <w:ilvl w:val="0"/>
          <w:numId w:val="2"/>
        </w:numPr>
        <w:jc w:val="left"/>
        <w:rPr>
          <w:lang w:val="en-US"/>
        </w:rPr>
      </w:pPr>
      <w:r w:rsidRPr="0043050B">
        <w:rPr>
          <w:lang w:val="en-US"/>
        </w:rPr>
        <w:t>Hiệu năng tốt hơn đáng kể bởi vì JSP cho phép nhúng các phần tử động trong chính các HTML page thay vì phải có một CGI file riêng biệt.</w:t>
      </w:r>
    </w:p>
    <w:p w:rsidR="0043050B" w:rsidRPr="0043050B" w:rsidRDefault="0043050B" w:rsidP="001D1342">
      <w:pPr>
        <w:numPr>
          <w:ilvl w:val="0"/>
          <w:numId w:val="2"/>
        </w:numPr>
        <w:jc w:val="left"/>
        <w:rPr>
          <w:lang w:val="en-US"/>
        </w:rPr>
      </w:pPr>
      <w:r w:rsidRPr="0043050B">
        <w:rPr>
          <w:lang w:val="en-US"/>
        </w:rPr>
        <w:t>JSP luôn luôn được biên dịch trước khi nó được xử lý bởi Server, không giống như CGI/Perl mà yêu cầu Server tải một trình thông dịch (Interpreter) và Target Script mỗi khi trang được yêu cầu.</w:t>
      </w:r>
    </w:p>
    <w:p w:rsidR="0043050B" w:rsidRPr="0043050B" w:rsidRDefault="0043050B" w:rsidP="001D1342">
      <w:pPr>
        <w:numPr>
          <w:ilvl w:val="0"/>
          <w:numId w:val="2"/>
        </w:numPr>
        <w:jc w:val="left"/>
        <w:rPr>
          <w:lang w:val="en-US"/>
        </w:rPr>
      </w:pPr>
      <w:r w:rsidRPr="0043050B">
        <w:rPr>
          <w:lang w:val="en-US"/>
        </w:rPr>
        <w:t>JavaServer Pages (JSP) được xây dựng ở trên cùng của Java Servlet API, vì thế, giống Servlet, JSP cũng có quyền truy cập tới tất cả Enterprise Java APIs mạnh mẽ, bao gồm JDBC, EJB, JAXP, …</w:t>
      </w:r>
    </w:p>
    <w:p w:rsidR="0043050B" w:rsidRPr="0043050B" w:rsidRDefault="0043050B" w:rsidP="001D1342">
      <w:pPr>
        <w:numPr>
          <w:ilvl w:val="0"/>
          <w:numId w:val="2"/>
        </w:numPr>
        <w:jc w:val="left"/>
        <w:rPr>
          <w:lang w:val="en-US"/>
        </w:rPr>
      </w:pPr>
      <w:r w:rsidRPr="0043050B">
        <w:rPr>
          <w:lang w:val="en-US"/>
        </w:rPr>
        <w:t>Các JSP page có thể được sử dụng để kết nối với Servlet mà xử lý Business logic, mô hình được hỗ trợ bởi Java Servlet.</w:t>
      </w:r>
    </w:p>
    <w:p w:rsidR="0043050B" w:rsidRPr="0043050B" w:rsidRDefault="0043050B" w:rsidP="001D1342">
      <w:pPr>
        <w:numPr>
          <w:ilvl w:val="0"/>
          <w:numId w:val="2"/>
        </w:numPr>
        <w:jc w:val="left"/>
        <w:rPr>
          <w:lang w:val="en-US"/>
        </w:rPr>
      </w:pPr>
      <w:r w:rsidRPr="0043050B">
        <w:rPr>
          <w:lang w:val="en-US"/>
        </w:rPr>
        <w:t>Cuối cùng, JSP là một phần toàn bộ của Java EE, một Platform đầy đủ cho các ứng dụng lớp Enterprise. Nghĩa là, JSP có thể hoạt động như là một phần trong các ứng dụng đơn giản nhất cũng như các ứng dụng phức tạp.</w:t>
      </w:r>
    </w:p>
    <w:p w:rsidR="0043050B" w:rsidRPr="0043050B" w:rsidRDefault="0043050B" w:rsidP="001D1342">
      <w:pPr>
        <w:pStyle w:val="Heading3"/>
        <w:numPr>
          <w:ilvl w:val="2"/>
          <w:numId w:val="33"/>
        </w:numPr>
        <w:rPr>
          <w:lang w:val="en-US"/>
        </w:rPr>
      </w:pPr>
      <w:r w:rsidRPr="0043050B">
        <w:rPr>
          <w:lang w:val="en-US"/>
        </w:rPr>
        <w:t>Lợi thế của JSP</w:t>
      </w:r>
    </w:p>
    <w:p w:rsidR="0043050B" w:rsidRPr="0043050B" w:rsidRDefault="0043050B" w:rsidP="0043050B">
      <w:pPr>
        <w:jc w:val="left"/>
        <w:rPr>
          <w:lang w:val="en-US"/>
        </w:rPr>
      </w:pPr>
      <w:r w:rsidRPr="0043050B">
        <w:rPr>
          <w:lang w:val="en-US"/>
        </w:rPr>
        <w:t>Dưới đây là các lợi thế của việc sử dụng JSP khi so sánh với các công nghệ khác:</w:t>
      </w:r>
    </w:p>
    <w:p w:rsidR="0043050B" w:rsidRPr="0043050B" w:rsidRDefault="0043050B" w:rsidP="001D1342">
      <w:pPr>
        <w:numPr>
          <w:ilvl w:val="0"/>
          <w:numId w:val="3"/>
        </w:numPr>
        <w:jc w:val="left"/>
        <w:rPr>
          <w:lang w:val="en-US"/>
        </w:rPr>
      </w:pPr>
      <w:r w:rsidRPr="0043050B">
        <w:rPr>
          <w:lang w:val="en-US"/>
        </w:rPr>
        <w:t xml:space="preserve">So với Active Server Pages (ASP): Lợi thế của JSP có thể coi là gấp đôi. Đầu tiên, các phần động được viết bằng Java, không phải bằng Visual Basic hoặc ngôn ngữ MS khác, vì thế nó mạnh mẽ hơn và dễ dàng để sử dụng hơn. Thứ </w:t>
      </w:r>
      <w:r w:rsidRPr="0043050B">
        <w:rPr>
          <w:lang w:val="en-US"/>
        </w:rPr>
        <w:lastRenderedPageBreak/>
        <w:t>hai, nó thích hợp cho các Hệ điều hành khác, không chỉ là Microsoft Web Server.</w:t>
      </w:r>
    </w:p>
    <w:p w:rsidR="0043050B" w:rsidRPr="0043050B" w:rsidRDefault="0043050B" w:rsidP="001D1342">
      <w:pPr>
        <w:numPr>
          <w:ilvl w:val="0"/>
          <w:numId w:val="3"/>
        </w:numPr>
        <w:jc w:val="left"/>
        <w:rPr>
          <w:lang w:val="en-US"/>
        </w:rPr>
      </w:pPr>
      <w:r w:rsidRPr="0043050B">
        <w:rPr>
          <w:lang w:val="en-US"/>
        </w:rPr>
        <w:t>So với Pure Servlets: Nó tiện lợi hơn khi viết (và sửa đổi) HTML, vì có nhiều lệnh printIn hơn.</w:t>
      </w:r>
    </w:p>
    <w:p w:rsidR="0043050B" w:rsidRPr="0043050B" w:rsidRDefault="0043050B" w:rsidP="001D1342">
      <w:pPr>
        <w:numPr>
          <w:ilvl w:val="0"/>
          <w:numId w:val="3"/>
        </w:numPr>
        <w:jc w:val="left"/>
        <w:rPr>
          <w:lang w:val="en-US"/>
        </w:rPr>
      </w:pPr>
      <w:r w:rsidRPr="0043050B">
        <w:rPr>
          <w:lang w:val="en-US"/>
        </w:rPr>
        <w:t>So với Server-Side Includes (SSI): SSI chỉ dành cho các thể đơn giản, không dành cho các chương trình "thực" mà sử dụng Form Data, tạo kết nối Database.</w:t>
      </w:r>
    </w:p>
    <w:p w:rsidR="0043050B" w:rsidRPr="0043050B" w:rsidRDefault="0043050B" w:rsidP="001D1342">
      <w:pPr>
        <w:numPr>
          <w:ilvl w:val="0"/>
          <w:numId w:val="3"/>
        </w:numPr>
        <w:jc w:val="left"/>
        <w:rPr>
          <w:lang w:val="en-US"/>
        </w:rPr>
      </w:pPr>
      <w:r w:rsidRPr="0043050B">
        <w:rPr>
          <w:lang w:val="en-US"/>
        </w:rPr>
        <w:t xml:space="preserve">So với JavaScript: JavaScript có thể tạo HTML động trên Client nhưng lại tương tác khó khan với Web Server để thực hiện các tác vụ phức tạp như truy cập Database và xử lý hình </w:t>
      </w:r>
      <w:proofErr w:type="gramStart"/>
      <w:r w:rsidRPr="0043050B">
        <w:rPr>
          <w:lang w:val="en-US"/>
        </w:rPr>
        <w:t>ảnh, …</w:t>
      </w:r>
      <w:proofErr w:type="gramEnd"/>
    </w:p>
    <w:p w:rsidR="0043050B" w:rsidRPr="0043050B" w:rsidRDefault="0043050B" w:rsidP="0043050B">
      <w:pPr>
        <w:jc w:val="left"/>
        <w:rPr>
          <w:lang w:val="en-US"/>
        </w:rPr>
      </w:pPr>
      <w:r w:rsidRPr="0043050B">
        <w:rPr>
          <w:lang w:val="en-US"/>
        </w:rPr>
        <w:t>Với Static HTML: Tất nhiên, HTML thông thường không thể chứa thông tin động.</w:t>
      </w:r>
    </w:p>
    <w:p w:rsidR="0043050B" w:rsidRPr="0043050B" w:rsidRDefault="0043050B" w:rsidP="001D1342">
      <w:pPr>
        <w:numPr>
          <w:ilvl w:val="0"/>
          <w:numId w:val="4"/>
        </w:numPr>
        <w:jc w:val="left"/>
        <w:rPr>
          <w:lang w:val="en-US"/>
        </w:rPr>
      </w:pPr>
      <w:r w:rsidRPr="0043050B">
        <w:rPr>
          <w:lang w:val="en-US"/>
        </w:rPr>
        <w:t>Web Server cần một JSP engine ví dụ: Container) để xử lý các JSP page. JSP container có nhiệm vụ chặn các Request cho các JSP page. Bài hướng dẫn này sử dụng Apache, mà có JSP container có sẵn, để hỗ trợ phát triển các JSP page.</w:t>
      </w:r>
    </w:p>
    <w:p w:rsidR="0043050B" w:rsidRPr="0043050B" w:rsidRDefault="0043050B" w:rsidP="001D1342">
      <w:pPr>
        <w:numPr>
          <w:ilvl w:val="0"/>
          <w:numId w:val="4"/>
        </w:numPr>
        <w:jc w:val="left"/>
        <w:rPr>
          <w:lang w:val="en-US"/>
        </w:rPr>
      </w:pPr>
      <w:r w:rsidRPr="0043050B">
        <w:rPr>
          <w:lang w:val="en-US"/>
        </w:rPr>
        <w:t>Một JSP container làm việc với Web Server để cung cấp môi trường runtime và các dịch vụ khác mà một JSP cần đến. Nó biết cách để hiểu các phần tử đặc biệt mà là một phần của JSP.</w:t>
      </w:r>
    </w:p>
    <w:p w:rsidR="0043050B" w:rsidRPr="0043050B" w:rsidRDefault="0043050B" w:rsidP="001D1342">
      <w:pPr>
        <w:numPr>
          <w:ilvl w:val="0"/>
          <w:numId w:val="4"/>
        </w:numPr>
        <w:jc w:val="left"/>
        <w:rPr>
          <w:lang w:val="en-US"/>
        </w:rPr>
      </w:pPr>
      <w:r w:rsidRPr="0043050B">
        <w:rPr>
          <w:lang w:val="en-US"/>
        </w:rPr>
        <w:t>Sơ đồ sau minh họa vị trí của JSP container và JSP file trong một Web Application.</w:t>
      </w:r>
    </w:p>
    <w:p w:rsidR="0043050B" w:rsidRPr="0043050B" w:rsidRDefault="0043050B" w:rsidP="00AE1163">
      <w:pPr>
        <w:jc w:val="center"/>
        <w:rPr>
          <w:lang w:val="en-US"/>
        </w:rPr>
      </w:pPr>
      <w:r w:rsidRPr="0043050B">
        <w:rPr>
          <w:noProof/>
          <w:lang w:eastAsia="vi-VN"/>
        </w:rPr>
        <w:drawing>
          <wp:inline distT="0" distB="0" distL="0" distR="0" wp14:anchorId="17B22B40" wp14:editId="2931FA36">
            <wp:extent cx="4819650" cy="2295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19650" cy="2295525"/>
                    </a:xfrm>
                    <a:prstGeom prst="rect">
                      <a:avLst/>
                    </a:prstGeom>
                  </pic:spPr>
                </pic:pic>
              </a:graphicData>
            </a:graphic>
          </wp:inline>
        </w:drawing>
      </w:r>
    </w:p>
    <w:p w:rsidR="0043050B" w:rsidRPr="0043050B" w:rsidRDefault="0043050B" w:rsidP="001D1342">
      <w:pPr>
        <w:pStyle w:val="Heading3"/>
        <w:numPr>
          <w:ilvl w:val="2"/>
          <w:numId w:val="33"/>
        </w:numPr>
        <w:rPr>
          <w:lang w:val="en-US"/>
        </w:rPr>
      </w:pPr>
      <w:r w:rsidRPr="0043050B">
        <w:rPr>
          <w:lang w:val="en-US"/>
        </w:rPr>
        <w:t>Tiến trình JSP</w:t>
      </w:r>
    </w:p>
    <w:p w:rsidR="0043050B" w:rsidRPr="0043050B" w:rsidRDefault="0043050B" w:rsidP="0043050B">
      <w:pPr>
        <w:jc w:val="left"/>
        <w:rPr>
          <w:lang w:val="en-US"/>
        </w:rPr>
      </w:pPr>
      <w:r w:rsidRPr="0043050B">
        <w:rPr>
          <w:lang w:val="en-US"/>
        </w:rPr>
        <w:t>Dưới đây là các bước giải thích cách Web Server tạo các Webpage bởi sử dụng JSP:</w:t>
      </w:r>
    </w:p>
    <w:p w:rsidR="0043050B" w:rsidRPr="0043050B" w:rsidRDefault="0043050B" w:rsidP="001D1342">
      <w:pPr>
        <w:numPr>
          <w:ilvl w:val="0"/>
          <w:numId w:val="5"/>
        </w:numPr>
        <w:jc w:val="left"/>
        <w:rPr>
          <w:lang w:val="en-US"/>
        </w:rPr>
      </w:pPr>
      <w:r w:rsidRPr="0043050B">
        <w:rPr>
          <w:lang w:val="en-US"/>
        </w:rPr>
        <w:t>Với một trang thông thường, trình duyệt gửi một HTTP request tới Web server.</w:t>
      </w:r>
    </w:p>
    <w:p w:rsidR="0043050B" w:rsidRPr="0043050B" w:rsidRDefault="0043050B" w:rsidP="001D1342">
      <w:pPr>
        <w:numPr>
          <w:ilvl w:val="0"/>
          <w:numId w:val="5"/>
        </w:numPr>
        <w:jc w:val="left"/>
        <w:rPr>
          <w:lang w:val="en-US"/>
        </w:rPr>
      </w:pPr>
      <w:r w:rsidRPr="0043050B">
        <w:rPr>
          <w:lang w:val="en-US"/>
        </w:rPr>
        <w:lastRenderedPageBreak/>
        <w:t>Web server nhận ra rằng HTTP request là cho một JSP page và chuyển nó tới một JSP engine. Điều này được thực hiện bởi sử dụng một URL hoặc một JSP page mà kết thúc với .jsp thay vì .html.</w:t>
      </w:r>
    </w:p>
    <w:p w:rsidR="0043050B" w:rsidRPr="0043050B" w:rsidRDefault="0043050B" w:rsidP="001D1342">
      <w:pPr>
        <w:numPr>
          <w:ilvl w:val="0"/>
          <w:numId w:val="5"/>
        </w:numPr>
        <w:jc w:val="left"/>
        <w:rPr>
          <w:lang w:val="en-US"/>
        </w:rPr>
      </w:pPr>
      <w:r w:rsidRPr="0043050B">
        <w:rPr>
          <w:lang w:val="en-US"/>
        </w:rPr>
        <w:t>JSP engine tải JSP page từ đĩa và biến đổi nó thành một nội dung Servlet. Sự biến đổi này là rất đơn giản, trong đó tất cả Template Text được biến đổi thành các lệnh printIn() và tất cả phần tử JSP được biến đổi thành Java code mà triển khai các hành vi động tương ứng của trang.</w:t>
      </w:r>
    </w:p>
    <w:p w:rsidR="0043050B" w:rsidRPr="0043050B" w:rsidRDefault="0043050B" w:rsidP="001D1342">
      <w:pPr>
        <w:numPr>
          <w:ilvl w:val="0"/>
          <w:numId w:val="5"/>
        </w:numPr>
        <w:jc w:val="left"/>
        <w:rPr>
          <w:lang w:val="en-US"/>
        </w:rPr>
      </w:pPr>
      <w:r w:rsidRPr="0043050B">
        <w:rPr>
          <w:lang w:val="en-US"/>
        </w:rPr>
        <w:t>JSP engine biên dịch Servlet thành một lớp có thể thực thi và chuyển Request ban đầu tới một Servlet engine.</w:t>
      </w:r>
    </w:p>
    <w:p w:rsidR="0043050B" w:rsidRPr="0043050B" w:rsidRDefault="0043050B" w:rsidP="001D1342">
      <w:pPr>
        <w:numPr>
          <w:ilvl w:val="0"/>
          <w:numId w:val="5"/>
        </w:numPr>
        <w:jc w:val="left"/>
        <w:rPr>
          <w:lang w:val="en-US"/>
        </w:rPr>
      </w:pPr>
      <w:r w:rsidRPr="0043050B">
        <w:rPr>
          <w:lang w:val="en-US"/>
        </w:rPr>
        <w:t>Một phần của Web server triệu hồi Servlet engine tải lớp Servlet và thực thi nó. Trong quá trình thực thi, Servlet này tạo một output trong định dạng HTML, mà Servlet engine truyền tới Web server bên trong một HTTP response.</w:t>
      </w:r>
    </w:p>
    <w:p w:rsidR="0043050B" w:rsidRPr="0043050B" w:rsidRDefault="0043050B" w:rsidP="001D1342">
      <w:pPr>
        <w:numPr>
          <w:ilvl w:val="0"/>
          <w:numId w:val="5"/>
        </w:numPr>
        <w:jc w:val="left"/>
        <w:rPr>
          <w:lang w:val="en-US"/>
        </w:rPr>
      </w:pPr>
      <w:r w:rsidRPr="0043050B">
        <w:rPr>
          <w:lang w:val="en-US"/>
        </w:rPr>
        <w:t>Web server chuyển HTTP Response tới trình duyệt của bạn nội dung HTML tĩnh.</w:t>
      </w:r>
    </w:p>
    <w:p w:rsidR="0043050B" w:rsidRPr="0043050B" w:rsidRDefault="0043050B" w:rsidP="001D1342">
      <w:pPr>
        <w:numPr>
          <w:ilvl w:val="0"/>
          <w:numId w:val="5"/>
        </w:numPr>
        <w:jc w:val="left"/>
        <w:rPr>
          <w:lang w:val="en-US"/>
        </w:rPr>
      </w:pPr>
      <w:r w:rsidRPr="0043050B">
        <w:rPr>
          <w:lang w:val="en-US"/>
        </w:rPr>
        <w:t>Cuối cùng, trình duyệt web xử lý trang HTML đã được tạo một cách năng động bên trong HTTP response một cách chính xác như kiểu nó là một trang tĩnh.</w:t>
      </w:r>
    </w:p>
    <w:p w:rsidR="0043050B" w:rsidRPr="0043050B" w:rsidRDefault="0043050B" w:rsidP="0043050B">
      <w:pPr>
        <w:jc w:val="left"/>
        <w:rPr>
          <w:lang w:val="en-US"/>
        </w:rPr>
      </w:pPr>
      <w:r w:rsidRPr="0043050B">
        <w:rPr>
          <w:lang w:val="en-US"/>
        </w:rPr>
        <w:t>Tất cả các bước trên có thể được minh họa trong sơ đồ sau:</w:t>
      </w:r>
    </w:p>
    <w:p w:rsidR="0043050B" w:rsidRPr="0043050B" w:rsidRDefault="0043050B" w:rsidP="003A6C85">
      <w:pPr>
        <w:jc w:val="center"/>
        <w:rPr>
          <w:lang w:val="en-US"/>
        </w:rPr>
      </w:pPr>
      <w:r w:rsidRPr="0043050B">
        <w:rPr>
          <w:noProof/>
          <w:lang w:eastAsia="vi-VN"/>
        </w:rPr>
        <w:drawing>
          <wp:inline distT="0" distB="0" distL="0" distR="0" wp14:anchorId="7D58B9C9" wp14:editId="4FDC61DC">
            <wp:extent cx="4933950" cy="24669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2466975"/>
                    </a:xfrm>
                    <a:prstGeom prst="rect">
                      <a:avLst/>
                    </a:prstGeom>
                  </pic:spPr>
                </pic:pic>
              </a:graphicData>
            </a:graphic>
          </wp:inline>
        </w:drawing>
      </w:r>
    </w:p>
    <w:p w:rsidR="0043050B" w:rsidRPr="0043050B" w:rsidRDefault="0043050B" w:rsidP="003A6C85">
      <w:pPr>
        <w:rPr>
          <w:lang w:val="en-US"/>
        </w:rPr>
      </w:pPr>
      <w:r w:rsidRPr="0043050B">
        <w:rPr>
          <w:lang w:val="en-US"/>
        </w:rPr>
        <w:t>Nét đặc trưng là, JSP engine kiểm tra để biết có hay không một Servlet cho một JSP file là đã tồn tại và có hay không ngày sửa đổi JSP là cũ hơn Servlet đó. Nếu JSP là cũ hơn Servlet đã tạo của nó, thì JSP engine giả sử rằng JSP đã không thay đổi và Servlet đã được tạo đó vẫn kết nối với nội dung của JSP. Điều này làm cho tiến trình khác biệt hơn khi so với các ngôn ngữ Scripting khác (ví dụ như PHP) và vì thế nó nhanh hơn.</w:t>
      </w:r>
    </w:p>
    <w:p w:rsidR="0043050B" w:rsidRPr="0043050B" w:rsidRDefault="0043050B" w:rsidP="003A6C85">
      <w:pPr>
        <w:rPr>
          <w:lang w:val="en-US"/>
        </w:rPr>
      </w:pPr>
      <w:r w:rsidRPr="0043050B">
        <w:rPr>
          <w:lang w:val="en-US"/>
        </w:rPr>
        <w:t xml:space="preserve">Trước khi hiển thị ra trình duyệt, tập tin JSP phải được biên dịch thành Servlet, dùng bộ biên dịch JSP (JSP compiler). Bộ biên dịch JSP có thể tạo servlet thành mã nguồn Java </w:t>
      </w:r>
      <w:r w:rsidRPr="0043050B">
        <w:rPr>
          <w:lang w:val="en-US"/>
        </w:rPr>
        <w:lastRenderedPageBreak/>
        <w:t>trước, rồi biên dịch mã nguồn ra tập tin .class dùng bộ biên dịch Java, hoặc có thể trực tiếp tạo mã byte code cho servlet từ trang JSP. Ngoại trừ giai đoạn phiên dịch, một JSP page được xử lý chính xác giống như một Servlet thông thường.</w:t>
      </w:r>
    </w:p>
    <w:p w:rsidR="0043050B" w:rsidRPr="0043050B" w:rsidRDefault="0043050B" w:rsidP="0043050B">
      <w:pPr>
        <w:jc w:val="left"/>
        <w:rPr>
          <w:lang w:val="en-US"/>
        </w:rPr>
      </w:pPr>
      <w:r w:rsidRPr="0043050B">
        <w:rPr>
          <w:lang w:val="en-US"/>
        </w:rPr>
        <w:t>Chìa khóa để tìm hiểu tính năng tầm thấp của JSP là hiểu vòng đời của nó.</w:t>
      </w:r>
    </w:p>
    <w:p w:rsidR="0043050B" w:rsidRPr="0043050B" w:rsidRDefault="0043050B" w:rsidP="0043050B">
      <w:pPr>
        <w:jc w:val="left"/>
        <w:rPr>
          <w:lang w:val="en-US"/>
        </w:rPr>
      </w:pPr>
      <w:r w:rsidRPr="0043050B">
        <w:rPr>
          <w:lang w:val="en-US"/>
        </w:rPr>
        <w:t>Vòng đời của JSP có thể được định nghĩa như là toàn bộ tiến trình từ khi tạo ra đến khi hủy nó, tương tự như vòng đời của một Servlet, nhưng thêm một bước để biên dịch một JSP thành Servlet.</w:t>
      </w:r>
    </w:p>
    <w:p w:rsidR="0043050B" w:rsidRPr="0043050B" w:rsidRDefault="0043050B" w:rsidP="0043050B">
      <w:pPr>
        <w:jc w:val="left"/>
        <w:rPr>
          <w:lang w:val="en-US"/>
        </w:rPr>
      </w:pPr>
      <w:r w:rsidRPr="0043050B">
        <w:rPr>
          <w:lang w:val="en-US"/>
        </w:rPr>
        <w:t>Sau đây là các giai đoạn trong vòng đời của của một JSP:</w:t>
      </w:r>
    </w:p>
    <w:p w:rsidR="0043050B" w:rsidRPr="0043050B" w:rsidRDefault="0043050B" w:rsidP="001D1342">
      <w:pPr>
        <w:numPr>
          <w:ilvl w:val="0"/>
          <w:numId w:val="6"/>
        </w:numPr>
        <w:jc w:val="left"/>
        <w:rPr>
          <w:lang w:val="en-US"/>
        </w:rPr>
      </w:pPr>
      <w:r w:rsidRPr="0043050B">
        <w:rPr>
          <w:lang w:val="en-US"/>
        </w:rPr>
        <w:t>Biên dịch</w:t>
      </w:r>
    </w:p>
    <w:p w:rsidR="0043050B" w:rsidRPr="0043050B" w:rsidRDefault="0043050B" w:rsidP="001D1342">
      <w:pPr>
        <w:numPr>
          <w:ilvl w:val="0"/>
          <w:numId w:val="6"/>
        </w:numPr>
        <w:jc w:val="left"/>
        <w:rPr>
          <w:lang w:val="en-US"/>
        </w:rPr>
      </w:pPr>
      <w:r w:rsidRPr="0043050B">
        <w:rPr>
          <w:lang w:val="en-US"/>
        </w:rPr>
        <w:t>Khởi tạo</w:t>
      </w:r>
    </w:p>
    <w:p w:rsidR="0043050B" w:rsidRPr="0043050B" w:rsidRDefault="0043050B" w:rsidP="001D1342">
      <w:pPr>
        <w:numPr>
          <w:ilvl w:val="0"/>
          <w:numId w:val="6"/>
        </w:numPr>
        <w:jc w:val="left"/>
        <w:rPr>
          <w:lang w:val="en-US"/>
        </w:rPr>
      </w:pPr>
      <w:r w:rsidRPr="0043050B">
        <w:rPr>
          <w:lang w:val="en-US"/>
        </w:rPr>
        <w:t>Thực thi</w:t>
      </w:r>
    </w:p>
    <w:p w:rsidR="0043050B" w:rsidRPr="0043050B" w:rsidRDefault="0043050B" w:rsidP="001D1342">
      <w:pPr>
        <w:numPr>
          <w:ilvl w:val="0"/>
          <w:numId w:val="6"/>
        </w:numPr>
        <w:jc w:val="left"/>
        <w:rPr>
          <w:lang w:val="en-US"/>
        </w:rPr>
      </w:pPr>
      <w:r w:rsidRPr="0043050B">
        <w:rPr>
          <w:lang w:val="en-US"/>
        </w:rPr>
        <w:t>Hủy</w:t>
      </w:r>
    </w:p>
    <w:p w:rsidR="0043050B" w:rsidRPr="0043050B" w:rsidRDefault="0043050B" w:rsidP="0043050B">
      <w:pPr>
        <w:rPr>
          <w:lang w:val="en-US"/>
        </w:rPr>
      </w:pPr>
      <w:r w:rsidRPr="0043050B">
        <w:rPr>
          <w:lang w:val="en-US"/>
        </w:rPr>
        <w:t>4 giai đoạn chủ yếu trong vòng đời của JSP là tương tự như vòng đời của Servlet và chúng như sau:</w:t>
      </w:r>
    </w:p>
    <w:p w:rsidR="0043050B" w:rsidRPr="0043050B" w:rsidRDefault="0043050B" w:rsidP="0080445B">
      <w:pPr>
        <w:jc w:val="center"/>
        <w:rPr>
          <w:lang w:val="en-US"/>
        </w:rPr>
      </w:pPr>
      <w:r w:rsidRPr="0043050B">
        <w:rPr>
          <w:noProof/>
          <w:lang w:eastAsia="vi-VN"/>
        </w:rPr>
        <w:drawing>
          <wp:inline distT="0" distB="0" distL="0" distR="0" wp14:anchorId="54A308EA" wp14:editId="0D99EA9A">
            <wp:extent cx="4495800" cy="3200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95800" cy="3200400"/>
                    </a:xfrm>
                    <a:prstGeom prst="rect">
                      <a:avLst/>
                    </a:prstGeom>
                  </pic:spPr>
                </pic:pic>
              </a:graphicData>
            </a:graphic>
          </wp:inline>
        </w:drawing>
      </w:r>
    </w:p>
    <w:p w:rsidR="0043050B" w:rsidRPr="0043050B" w:rsidRDefault="0043050B" w:rsidP="001D1342">
      <w:pPr>
        <w:pStyle w:val="Heading3"/>
        <w:numPr>
          <w:ilvl w:val="2"/>
          <w:numId w:val="33"/>
        </w:numPr>
        <w:rPr>
          <w:lang w:val="en-US"/>
        </w:rPr>
      </w:pPr>
      <w:r w:rsidRPr="0043050B">
        <w:rPr>
          <w:lang w:val="en-US"/>
        </w:rPr>
        <w:t>Biên dịch JSP</w:t>
      </w:r>
    </w:p>
    <w:p w:rsidR="0043050B" w:rsidRPr="0043050B" w:rsidRDefault="0043050B" w:rsidP="003A6C85">
      <w:pPr>
        <w:rPr>
          <w:lang w:val="en-US"/>
        </w:rPr>
      </w:pPr>
      <w:r w:rsidRPr="0043050B">
        <w:rPr>
          <w:lang w:val="en-US"/>
        </w:rPr>
        <w:t>Khi môt trình duyệt yêu cầu một JSP, đầu tiên JSP engine kiểm tra để biết có hay không nó cần biên dịch trang này. Nếu trang chưa được biên dịch, hoặc nếu JSP đã được sửa đổi từ lần sửa đổi cuối cùng, thì JSP engine biên dịch trang này.</w:t>
      </w:r>
    </w:p>
    <w:p w:rsidR="0043050B" w:rsidRPr="0043050B" w:rsidRDefault="0043050B" w:rsidP="0043050B">
      <w:pPr>
        <w:jc w:val="left"/>
        <w:rPr>
          <w:lang w:val="en-US"/>
        </w:rPr>
      </w:pPr>
      <w:r w:rsidRPr="0043050B">
        <w:rPr>
          <w:lang w:val="en-US"/>
        </w:rPr>
        <w:lastRenderedPageBreak/>
        <w:t>Tiến trình biên dịch gồm 3 bước:</w:t>
      </w:r>
    </w:p>
    <w:p w:rsidR="0043050B" w:rsidRPr="0043050B" w:rsidRDefault="0043050B" w:rsidP="001D1342">
      <w:pPr>
        <w:numPr>
          <w:ilvl w:val="0"/>
          <w:numId w:val="7"/>
        </w:numPr>
        <w:jc w:val="left"/>
        <w:rPr>
          <w:lang w:val="en-US"/>
        </w:rPr>
      </w:pPr>
      <w:r w:rsidRPr="0043050B">
        <w:rPr>
          <w:lang w:val="en-US"/>
        </w:rPr>
        <w:t>Parse một JSP</w:t>
      </w:r>
    </w:p>
    <w:p w:rsidR="0043050B" w:rsidRPr="0043050B" w:rsidRDefault="0043050B" w:rsidP="001D1342">
      <w:pPr>
        <w:numPr>
          <w:ilvl w:val="0"/>
          <w:numId w:val="7"/>
        </w:numPr>
        <w:jc w:val="left"/>
        <w:rPr>
          <w:lang w:val="en-US"/>
        </w:rPr>
      </w:pPr>
      <w:r w:rsidRPr="0043050B">
        <w:rPr>
          <w:lang w:val="en-US"/>
        </w:rPr>
        <w:t>Biên dịch JSP thành một Servlet</w:t>
      </w:r>
    </w:p>
    <w:p w:rsidR="0043050B" w:rsidRPr="0043050B" w:rsidRDefault="0043050B" w:rsidP="001D1342">
      <w:pPr>
        <w:numPr>
          <w:ilvl w:val="0"/>
          <w:numId w:val="7"/>
        </w:numPr>
        <w:jc w:val="left"/>
        <w:rPr>
          <w:lang w:val="en-US"/>
        </w:rPr>
      </w:pPr>
      <w:r w:rsidRPr="0043050B">
        <w:rPr>
          <w:lang w:val="en-US"/>
        </w:rPr>
        <w:t>Biên dịch Servlet đó.</w:t>
      </w:r>
    </w:p>
    <w:p w:rsidR="0043050B" w:rsidRPr="0043050B" w:rsidRDefault="0043050B" w:rsidP="001D1342">
      <w:pPr>
        <w:pStyle w:val="Heading3"/>
        <w:numPr>
          <w:ilvl w:val="2"/>
          <w:numId w:val="33"/>
        </w:numPr>
        <w:rPr>
          <w:lang w:val="en-US"/>
        </w:rPr>
      </w:pPr>
      <w:r w:rsidRPr="0043050B">
        <w:rPr>
          <w:lang w:val="en-US"/>
        </w:rPr>
        <w:t>Khởi tạo JSP</w:t>
      </w:r>
    </w:p>
    <w:p w:rsidR="0043050B" w:rsidRPr="0043050B" w:rsidRDefault="0043050B" w:rsidP="003A6C85">
      <w:pPr>
        <w:rPr>
          <w:lang w:val="en-US"/>
        </w:rPr>
      </w:pPr>
      <w:r w:rsidRPr="0043050B">
        <w:rPr>
          <w:lang w:val="en-US"/>
        </w:rPr>
        <w:t xml:space="preserve">Khi một container tải một JSP, nó gọi phương thức </w:t>
      </w:r>
      <w:proofErr w:type="gramStart"/>
      <w:r w:rsidRPr="0043050B">
        <w:rPr>
          <w:lang w:val="en-US"/>
        </w:rPr>
        <w:t>jspInit(</w:t>
      </w:r>
      <w:proofErr w:type="gramEnd"/>
      <w:r w:rsidRPr="0043050B">
        <w:rPr>
          <w:lang w:val="en-US"/>
        </w:rPr>
        <w:t xml:space="preserve">) trước khi phục vụ bất kỳ yêu cầu nào. Nếu bạn cần thực hiện sự khởi tạo JSP riêng, ghi đề phương thức </w:t>
      </w:r>
      <w:proofErr w:type="gramStart"/>
      <w:r w:rsidRPr="0043050B">
        <w:rPr>
          <w:lang w:val="en-US"/>
        </w:rPr>
        <w:t>jspInit(</w:t>
      </w:r>
      <w:proofErr w:type="gramEnd"/>
      <w:r w:rsidRPr="0043050B">
        <w:rPr>
          <w:lang w:val="en-US"/>
        </w:rPr>
        <w:t>):</w:t>
      </w:r>
    </w:p>
    <w:p w:rsidR="0043050B" w:rsidRPr="0043050B" w:rsidRDefault="0043050B" w:rsidP="0080445B">
      <w:pPr>
        <w:jc w:val="center"/>
        <w:rPr>
          <w:lang w:val="en-US"/>
        </w:rPr>
      </w:pPr>
      <w:r w:rsidRPr="0043050B">
        <w:rPr>
          <w:noProof/>
          <w:lang w:eastAsia="vi-VN"/>
        </w:rPr>
        <w:drawing>
          <wp:inline distT="0" distB="0" distL="0" distR="0" wp14:anchorId="64C9D781" wp14:editId="2E5D6D98">
            <wp:extent cx="5791200" cy="6381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91200" cy="638175"/>
                    </a:xfrm>
                    <a:prstGeom prst="rect">
                      <a:avLst/>
                    </a:prstGeom>
                  </pic:spPr>
                </pic:pic>
              </a:graphicData>
            </a:graphic>
          </wp:inline>
        </w:drawing>
      </w:r>
    </w:p>
    <w:p w:rsidR="0043050B" w:rsidRPr="0043050B" w:rsidRDefault="0043050B" w:rsidP="007768DC">
      <w:pPr>
        <w:rPr>
          <w:lang w:val="en-US"/>
        </w:rPr>
      </w:pPr>
      <w:r w:rsidRPr="0043050B">
        <w:rPr>
          <w:lang w:val="en-US"/>
        </w:rPr>
        <w:t xml:space="preserve">Nét đặc trưng là, việc khởi tạo được thực hiện chỉ một lần và với phương thức int của Servlet, nói </w:t>
      </w:r>
      <w:proofErr w:type="gramStart"/>
      <w:r w:rsidRPr="0043050B">
        <w:rPr>
          <w:lang w:val="en-US"/>
        </w:rPr>
        <w:t>chung</w:t>
      </w:r>
      <w:proofErr w:type="gramEnd"/>
      <w:r w:rsidRPr="0043050B">
        <w:rPr>
          <w:lang w:val="en-US"/>
        </w:rPr>
        <w:t xml:space="preserve"> bạn khởi tạo các kết nối Database, mở các file, và tạo các bảng tra cứu trong phương thức jspInit.</w:t>
      </w:r>
    </w:p>
    <w:p w:rsidR="0043050B" w:rsidRPr="0043050B" w:rsidRDefault="0043050B" w:rsidP="001D1342">
      <w:pPr>
        <w:pStyle w:val="Heading3"/>
        <w:numPr>
          <w:ilvl w:val="2"/>
          <w:numId w:val="33"/>
        </w:numPr>
        <w:rPr>
          <w:lang w:val="en-US"/>
        </w:rPr>
      </w:pPr>
      <w:r w:rsidRPr="0043050B">
        <w:rPr>
          <w:lang w:val="en-US"/>
        </w:rPr>
        <w:t>Thực thi JSP</w:t>
      </w:r>
    </w:p>
    <w:p w:rsidR="0043050B" w:rsidRPr="0043050B" w:rsidRDefault="0043050B" w:rsidP="007768DC">
      <w:pPr>
        <w:rPr>
          <w:lang w:val="en-US"/>
        </w:rPr>
      </w:pPr>
      <w:r w:rsidRPr="0043050B">
        <w:rPr>
          <w:lang w:val="en-US"/>
        </w:rPr>
        <w:t>Giai đoạn này trong vòng đời JSP biểu diễn tất cả các tương tác với Request tới khi JSP đó bị hủy.</w:t>
      </w:r>
    </w:p>
    <w:p w:rsidR="0043050B" w:rsidRPr="0043050B" w:rsidRDefault="0043050B" w:rsidP="007768DC">
      <w:pPr>
        <w:rPr>
          <w:lang w:val="en-US"/>
        </w:rPr>
      </w:pPr>
      <w:r w:rsidRPr="0043050B">
        <w:rPr>
          <w:lang w:val="en-US"/>
        </w:rPr>
        <w:t>Bất cứ khi nào một trình duyệt yêu cầu một JSP và trang đã được tải và được khởi tạo, thì JSP engine triệu hồi phương thức _</w:t>
      </w:r>
      <w:proofErr w:type="gramStart"/>
      <w:r w:rsidRPr="0043050B">
        <w:rPr>
          <w:lang w:val="en-US"/>
        </w:rPr>
        <w:t>jspService(</w:t>
      </w:r>
      <w:proofErr w:type="gramEnd"/>
      <w:r w:rsidRPr="0043050B">
        <w:rPr>
          <w:lang w:val="en-US"/>
        </w:rPr>
        <w:t>) trong JSP đó.</w:t>
      </w:r>
    </w:p>
    <w:p w:rsidR="0043050B" w:rsidRPr="0043050B" w:rsidRDefault="0043050B" w:rsidP="0043050B">
      <w:pPr>
        <w:jc w:val="left"/>
        <w:rPr>
          <w:lang w:val="en-US"/>
        </w:rPr>
      </w:pPr>
      <w:r w:rsidRPr="0043050B">
        <w:rPr>
          <w:lang w:val="en-US"/>
        </w:rPr>
        <w:t>Phương thức _</w:t>
      </w:r>
      <w:proofErr w:type="gramStart"/>
      <w:r w:rsidRPr="0043050B">
        <w:rPr>
          <w:lang w:val="en-US"/>
        </w:rPr>
        <w:t>jspService(</w:t>
      </w:r>
      <w:proofErr w:type="gramEnd"/>
      <w:r w:rsidRPr="0043050B">
        <w:rPr>
          <w:lang w:val="en-US"/>
        </w:rPr>
        <w:t>) nhận một HttpServletRequest và một HttpServletResponse như là các tham số của nó.</w:t>
      </w:r>
    </w:p>
    <w:p w:rsidR="0043050B" w:rsidRPr="0043050B" w:rsidRDefault="0043050B" w:rsidP="0080445B">
      <w:pPr>
        <w:jc w:val="center"/>
        <w:rPr>
          <w:b/>
          <w:lang w:val="en-US"/>
        </w:rPr>
      </w:pPr>
      <w:r w:rsidRPr="0043050B">
        <w:rPr>
          <w:noProof/>
          <w:lang w:eastAsia="vi-VN"/>
        </w:rPr>
        <w:drawing>
          <wp:inline distT="0" distB="0" distL="0" distR="0" wp14:anchorId="5142321D" wp14:editId="738970D4">
            <wp:extent cx="5819775" cy="9906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19775" cy="990600"/>
                    </a:xfrm>
                    <a:prstGeom prst="rect">
                      <a:avLst/>
                    </a:prstGeom>
                  </pic:spPr>
                </pic:pic>
              </a:graphicData>
            </a:graphic>
          </wp:inline>
        </w:drawing>
      </w:r>
    </w:p>
    <w:p w:rsidR="0043050B" w:rsidRPr="0043050B" w:rsidRDefault="0043050B" w:rsidP="007768DC">
      <w:pPr>
        <w:rPr>
          <w:lang w:val="en-US"/>
        </w:rPr>
      </w:pPr>
      <w:r w:rsidRPr="0043050B">
        <w:rPr>
          <w:lang w:val="en-US"/>
        </w:rPr>
        <w:t>Phương thức _jspService() của một JSP được triệu hồi một lần cho mỗi yêu cầu và nó chịu trách nhiệm tạo Response cho Request đó và phương thức này cũng chịu trách nhiệm tạo các phản hồi tới tất cả 7 phương thức của HTTP, ví dụ: GET, POST, DELETE, …</w:t>
      </w:r>
    </w:p>
    <w:p w:rsidR="0043050B" w:rsidRPr="0043050B" w:rsidRDefault="0043050B" w:rsidP="001D1342">
      <w:pPr>
        <w:pStyle w:val="Heading3"/>
        <w:numPr>
          <w:ilvl w:val="2"/>
          <w:numId w:val="33"/>
        </w:numPr>
        <w:rPr>
          <w:lang w:val="en-US"/>
        </w:rPr>
      </w:pPr>
      <w:r w:rsidRPr="0043050B">
        <w:rPr>
          <w:lang w:val="en-US"/>
        </w:rPr>
        <w:t>Hủy JSP</w:t>
      </w:r>
    </w:p>
    <w:p w:rsidR="0043050B" w:rsidRPr="0043050B" w:rsidRDefault="0043050B" w:rsidP="007768DC">
      <w:pPr>
        <w:rPr>
          <w:lang w:val="en-US"/>
        </w:rPr>
      </w:pPr>
      <w:r w:rsidRPr="0043050B">
        <w:rPr>
          <w:lang w:val="en-US"/>
        </w:rPr>
        <w:t>Giai đoạn hủy một JSP trong vòng đời JSP biểu thị khi nào thì một JSP bị gỡ bỏ khỏi một container.</w:t>
      </w:r>
    </w:p>
    <w:p w:rsidR="0043050B" w:rsidRPr="0043050B" w:rsidRDefault="0043050B" w:rsidP="007768DC">
      <w:pPr>
        <w:rPr>
          <w:lang w:val="en-US"/>
        </w:rPr>
      </w:pPr>
      <w:r w:rsidRPr="0043050B">
        <w:rPr>
          <w:lang w:val="en-US"/>
        </w:rPr>
        <w:lastRenderedPageBreak/>
        <w:t>Phương thức </w:t>
      </w:r>
      <w:proofErr w:type="gramStart"/>
      <w:r w:rsidRPr="0043050B">
        <w:rPr>
          <w:lang w:val="en-US"/>
        </w:rPr>
        <w:t>jspDestroy(</w:t>
      </w:r>
      <w:proofErr w:type="gramEnd"/>
      <w:r w:rsidRPr="0043050B">
        <w:rPr>
          <w:lang w:val="en-US"/>
        </w:rPr>
        <w:t>) trong JSP là phương thức hủy tương đương với trong Servlet. Ghi đè phương thức jspDestroy khi bạn cần thực hiện bất kỳ quá trình hủy nào, ví dụ như giải phóng kết nối với Database, hoặc đóng các file.</w:t>
      </w:r>
    </w:p>
    <w:p w:rsidR="0043050B" w:rsidRPr="0043050B" w:rsidRDefault="0043050B" w:rsidP="0043050B">
      <w:pPr>
        <w:jc w:val="left"/>
        <w:rPr>
          <w:lang w:val="en-US"/>
        </w:rPr>
      </w:pPr>
      <w:r w:rsidRPr="0043050B">
        <w:rPr>
          <w:lang w:val="en-US"/>
        </w:rPr>
        <w:t xml:space="preserve">Phương thức </w:t>
      </w:r>
      <w:proofErr w:type="gramStart"/>
      <w:r w:rsidRPr="0043050B">
        <w:rPr>
          <w:lang w:val="en-US"/>
        </w:rPr>
        <w:t>jspDestroy(</w:t>
      </w:r>
      <w:proofErr w:type="gramEnd"/>
      <w:r w:rsidRPr="0043050B">
        <w:rPr>
          <w:lang w:val="en-US"/>
        </w:rPr>
        <w:t>) có form sau:</w:t>
      </w:r>
    </w:p>
    <w:p w:rsidR="0043050B" w:rsidRPr="0043050B" w:rsidRDefault="0043050B" w:rsidP="0080445B">
      <w:pPr>
        <w:jc w:val="center"/>
        <w:rPr>
          <w:lang w:val="en-US"/>
        </w:rPr>
      </w:pPr>
      <w:r w:rsidRPr="0043050B">
        <w:rPr>
          <w:noProof/>
          <w:lang w:eastAsia="vi-VN"/>
        </w:rPr>
        <w:drawing>
          <wp:inline distT="0" distB="0" distL="0" distR="0" wp14:anchorId="7ABA5D3D" wp14:editId="5A97E079">
            <wp:extent cx="5781675" cy="7810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81675" cy="781050"/>
                    </a:xfrm>
                    <a:prstGeom prst="rect">
                      <a:avLst/>
                    </a:prstGeom>
                  </pic:spPr>
                </pic:pic>
              </a:graphicData>
            </a:graphic>
          </wp:inline>
        </w:drawing>
      </w:r>
    </w:p>
    <w:p w:rsidR="0043050B" w:rsidRPr="0043050B" w:rsidRDefault="0043050B" w:rsidP="001D1342">
      <w:pPr>
        <w:pStyle w:val="Heading2"/>
        <w:numPr>
          <w:ilvl w:val="1"/>
          <w:numId w:val="31"/>
        </w:numPr>
        <w:rPr>
          <w:lang w:val="en-US"/>
        </w:rPr>
      </w:pPr>
      <w:r w:rsidRPr="0043050B">
        <w:rPr>
          <w:lang w:val="en-US"/>
        </w:rPr>
        <w:t>Spring</w:t>
      </w:r>
    </w:p>
    <w:p w:rsidR="0043050B" w:rsidRPr="0043050B" w:rsidRDefault="0043050B" w:rsidP="001D1342">
      <w:pPr>
        <w:pStyle w:val="Heading3"/>
        <w:numPr>
          <w:ilvl w:val="2"/>
          <w:numId w:val="34"/>
        </w:numPr>
        <w:rPr>
          <w:lang w:val="en-US"/>
        </w:rPr>
      </w:pPr>
      <w:r w:rsidRPr="0043050B">
        <w:rPr>
          <w:lang w:val="en-US"/>
        </w:rPr>
        <w:t xml:space="preserve">EJB và </w:t>
      </w:r>
      <w:proofErr w:type="gramStart"/>
      <w:r w:rsidRPr="0043050B">
        <w:rPr>
          <w:lang w:val="en-US"/>
        </w:rPr>
        <w:t>Spring</w:t>
      </w:r>
      <w:proofErr w:type="gramEnd"/>
    </w:p>
    <w:p w:rsidR="0043050B" w:rsidRPr="0043050B" w:rsidRDefault="0043050B" w:rsidP="00796506">
      <w:pPr>
        <w:rPr>
          <w:lang w:val="en-US"/>
        </w:rPr>
      </w:pPr>
      <w:r w:rsidRPr="0043050B">
        <w:rPr>
          <w:lang w:val="en-US"/>
        </w:rPr>
        <w:t>Có thể nói rằng Spring Framework ra đời là nhờ sự thành công của EJB. EJB (Enterprise JavaBeans) là một kiến trúc phát triển dành cho các ứng dụng doanh nghiệp đòi hỏi tính mạnh mẽ và khả năng mở rộng cao. EJB là một thành phần quan trọng của nền tảng Java EE. EJB được tạo ra bởi hai gã khổng lồ công nghệ là IBM và Sun vào những năm cuối thập niên 90. Dưới sự phát triển của hai tập đoàn này, EJB đã trở nên nặng nề hơn. Tiêu chuẩn EJB cũng nhanh chóng được thông qua. Sau tất cả, EJB được ca ngợi là giải pháp tốt nhất để xây dựng các ứng dụng phân tán dành cho doanh nghiệp.</w:t>
      </w:r>
    </w:p>
    <w:p w:rsidR="0043050B" w:rsidRPr="0043050B" w:rsidRDefault="0043050B" w:rsidP="00796506">
      <w:pPr>
        <w:rPr>
          <w:lang w:val="en-US"/>
        </w:rPr>
      </w:pPr>
      <w:r w:rsidRPr="0043050B">
        <w:rPr>
          <w:lang w:val="en-US"/>
        </w:rPr>
        <w:t>Nhưng rồi những chỉ trích về chi tiết kỹ thuật của EJB đã tăng nhanh còn hơn sự nổi tiếng của nó. EJB là một framework lớn với độ phức tạp cao. Các nhà phát triền khi làm việc với EJB đã nhận ra rằng nó không hoạt động như những gì nó đã đề ra. EJB chỉ tuyệt vời trên bàn giấy, nhưng ra thực tế đó lại là một chuyện khác. Trong những phiên bản đầu tiên, các lập trình viên phải cài đặt các lớp implementation cho 2 interface khác nhau, cần qúa nhiều mã nghi thức (ceremonial code) để đáp ứng yêu cầu của EJB …</w:t>
      </w:r>
    </w:p>
    <w:p w:rsidR="0043050B" w:rsidRPr="0043050B" w:rsidRDefault="0043050B" w:rsidP="00796506">
      <w:pPr>
        <w:rPr>
          <w:lang w:val="en-US"/>
        </w:rPr>
      </w:pPr>
      <w:r w:rsidRPr="0043050B">
        <w:rPr>
          <w:lang w:val="en-US"/>
        </w:rPr>
        <w:t>EJB vẫn được tiếp tục phát triển, dễ sử dụng hơn nhiều so với buổi ban đầu. Nhưng những chỉ trích vẫn còn đó, nỗi thất vọng trong cộng đồng Java ngày càng tăng lên, đòi hỏi cần có một giải pháp thay thế.</w:t>
      </w:r>
    </w:p>
    <w:p w:rsidR="0043050B" w:rsidRPr="0043050B" w:rsidRDefault="0043050B" w:rsidP="001D1342">
      <w:pPr>
        <w:pStyle w:val="Heading3"/>
        <w:numPr>
          <w:ilvl w:val="2"/>
          <w:numId w:val="34"/>
        </w:numPr>
        <w:rPr>
          <w:lang w:val="en-US"/>
        </w:rPr>
      </w:pPr>
      <w:r w:rsidRPr="0043050B">
        <w:rPr>
          <w:lang w:val="en-US"/>
        </w:rPr>
        <w:t>Sự ra đời của Spring</w:t>
      </w:r>
    </w:p>
    <w:p w:rsidR="0043050B" w:rsidRPr="0043050B" w:rsidRDefault="0043050B" w:rsidP="00796506">
      <w:pPr>
        <w:rPr>
          <w:lang w:val="en-US"/>
        </w:rPr>
      </w:pPr>
      <w:r w:rsidRPr="0043050B">
        <w:rPr>
          <w:lang w:val="en-US"/>
        </w:rPr>
        <w:t>Vào năm 2002, Spring Framework phát hành phiên bản đầu tiên bởi Rod Johnson. Việc xây dựng các ứng dụng doanh nghiệp trở nên đơn giản và dễ dàng hơn. Rod Johnson đã cho xuất bản một cuốn sách được phổ biến rộng rãi có nhan đề “J2EE Development without EJB”. Điều này đã cho Spring Framework rất nhiều động lực để thay thế EJB.</w:t>
      </w:r>
    </w:p>
    <w:p w:rsidR="0043050B" w:rsidRPr="0043050B" w:rsidRDefault="0043050B" w:rsidP="00796506">
      <w:pPr>
        <w:rPr>
          <w:lang w:val="en-US"/>
        </w:rPr>
      </w:pPr>
      <w:r w:rsidRPr="0043050B">
        <w:rPr>
          <w:lang w:val="en-US"/>
        </w:rPr>
        <w:t xml:space="preserve">Ngày nay, Spring đã trở thành framework mã nguồn mở phổ biến nhất để xây dựng các ứng dụng doanh nghiệp. Cách tiếp cận thực tế ban đầu của Rod Johnson tiếp tục được phát triển và hướng tới một bộ công cụ hoàn chỉnh dành cho xây dựng các ứng dụng doanh </w:t>
      </w:r>
      <w:r w:rsidRPr="0043050B">
        <w:rPr>
          <w:lang w:val="en-US"/>
        </w:rPr>
        <w:lastRenderedPageBreak/>
        <w:t xml:space="preserve">nghiệp. Theo một số nguồn, trên 50% các ứng dụng web Java hiện nay đang sử dụng </w:t>
      </w:r>
      <w:proofErr w:type="gramStart"/>
      <w:r w:rsidRPr="0043050B">
        <w:rPr>
          <w:lang w:val="en-US"/>
        </w:rPr>
        <w:t>Spring</w:t>
      </w:r>
      <w:proofErr w:type="gramEnd"/>
      <w:r w:rsidRPr="0043050B">
        <w:rPr>
          <w:lang w:val="en-US"/>
        </w:rPr>
        <w:t>.</w:t>
      </w:r>
    </w:p>
    <w:p w:rsidR="0043050B" w:rsidRPr="0043050B" w:rsidRDefault="0043050B" w:rsidP="0043050B">
      <w:pPr>
        <w:jc w:val="left"/>
        <w:rPr>
          <w:lang w:val="en-US"/>
        </w:rPr>
      </w:pPr>
      <w:r w:rsidRPr="0043050B">
        <w:rPr>
          <w:lang w:val="en-US"/>
        </w:rPr>
        <w:t>Để ngăn chặn sự phức tạp trong phát triển các ứng dụng, Spring Framework thường dựa trên các quan điểm như sau:</w:t>
      </w:r>
    </w:p>
    <w:p w:rsidR="0043050B" w:rsidRPr="0043050B" w:rsidRDefault="0043050B" w:rsidP="001D1342">
      <w:pPr>
        <w:numPr>
          <w:ilvl w:val="0"/>
          <w:numId w:val="8"/>
        </w:numPr>
        <w:jc w:val="left"/>
        <w:rPr>
          <w:lang w:val="en-US"/>
        </w:rPr>
      </w:pPr>
      <w:r w:rsidRPr="0043050B">
        <w:rPr>
          <w:lang w:val="en-US"/>
        </w:rPr>
        <w:t>Đơn giản hóa công việc phát triển thông qua việc sử dụng các đối tượng Java đơn giản hay còn được gọi là POJO (Plain Old Java Object)</w:t>
      </w:r>
    </w:p>
    <w:p w:rsidR="0043050B" w:rsidRPr="0043050B" w:rsidRDefault="0043050B" w:rsidP="001D1342">
      <w:pPr>
        <w:numPr>
          <w:ilvl w:val="0"/>
          <w:numId w:val="8"/>
        </w:numPr>
        <w:jc w:val="left"/>
        <w:rPr>
          <w:lang w:val="en-US"/>
        </w:rPr>
      </w:pPr>
      <w:r w:rsidRPr="0043050B">
        <w:rPr>
          <w:lang w:val="en-US"/>
        </w:rPr>
        <w:t>Nới lỏng ràng buộc giữa các thành phần thông qua việc sử dụng Dependency Injection và viết các interface</w:t>
      </w:r>
    </w:p>
    <w:p w:rsidR="0043050B" w:rsidRPr="0043050B" w:rsidRDefault="0043050B" w:rsidP="001D1342">
      <w:pPr>
        <w:numPr>
          <w:ilvl w:val="0"/>
          <w:numId w:val="8"/>
        </w:numPr>
        <w:jc w:val="left"/>
        <w:rPr>
          <w:lang w:val="en-US"/>
        </w:rPr>
      </w:pPr>
      <w:r w:rsidRPr="0043050B">
        <w:rPr>
          <w:lang w:val="en-US"/>
        </w:rPr>
        <w:t>Tiếp cận lập trình khai báo bằng cách sử dụng các quy tắc (convention) và các khía cạnh (aspect) chung</w:t>
      </w:r>
    </w:p>
    <w:p w:rsidR="0043050B" w:rsidRPr="0043050B" w:rsidRDefault="0043050B" w:rsidP="001D1342">
      <w:pPr>
        <w:numPr>
          <w:ilvl w:val="0"/>
          <w:numId w:val="8"/>
        </w:numPr>
        <w:jc w:val="left"/>
        <w:rPr>
          <w:lang w:val="en-US"/>
        </w:rPr>
      </w:pPr>
      <w:r w:rsidRPr="0043050B">
        <w:rPr>
          <w:lang w:val="en-US"/>
        </w:rPr>
        <w:t>Giảm thiểu các mã nghi thức và soạn sẵn (boilerplate) thông qua việc sử dụng các khuôn mẫu (template) và các khía cạnh</w:t>
      </w:r>
    </w:p>
    <w:p w:rsidR="0043050B" w:rsidRPr="0043050B" w:rsidRDefault="0043050B" w:rsidP="001D1342">
      <w:pPr>
        <w:pStyle w:val="Heading3"/>
        <w:numPr>
          <w:ilvl w:val="2"/>
          <w:numId w:val="34"/>
        </w:numPr>
        <w:rPr>
          <w:lang w:val="en-US"/>
        </w:rPr>
      </w:pPr>
      <w:r w:rsidRPr="0043050B">
        <w:rPr>
          <w:lang w:val="en-US"/>
        </w:rPr>
        <w:t>Spring Core</w:t>
      </w:r>
    </w:p>
    <w:p w:rsidR="0043050B" w:rsidRPr="0043050B" w:rsidRDefault="0043050B" w:rsidP="00796506">
      <w:pPr>
        <w:rPr>
          <w:lang w:val="en-US"/>
        </w:rPr>
      </w:pPr>
      <w:r w:rsidRPr="0043050B">
        <w:rPr>
          <w:lang w:val="en-US"/>
        </w:rPr>
        <w:t>Spring Core chính là thành phần trung tâm, cốt lõi của Spring Framework. Đây chính là nền tảng để xây dựng nên các thành phần khác.</w:t>
      </w:r>
    </w:p>
    <w:p w:rsidR="0043050B" w:rsidRPr="0043050B" w:rsidRDefault="0043050B" w:rsidP="00796506">
      <w:pPr>
        <w:rPr>
          <w:lang w:val="en-US"/>
        </w:rPr>
      </w:pPr>
      <w:r w:rsidRPr="0043050B">
        <w:rPr>
          <w:lang w:val="en-US"/>
        </w:rPr>
        <w:t>Lược đồ dưới đây mô tả mối quan hệ giữa Spring Core với các thành phần khác trong Spring Framework:</w:t>
      </w:r>
    </w:p>
    <w:p w:rsidR="0043050B" w:rsidRPr="0043050B" w:rsidRDefault="0043050B" w:rsidP="00796506">
      <w:pPr>
        <w:jc w:val="center"/>
        <w:rPr>
          <w:lang w:val="en-US"/>
        </w:rPr>
      </w:pPr>
      <w:r w:rsidRPr="0043050B">
        <w:rPr>
          <w:noProof/>
          <w:lang w:eastAsia="vi-VN"/>
        </w:rPr>
        <w:drawing>
          <wp:inline distT="0" distB="0" distL="0" distR="0" wp14:anchorId="0F8B70C7" wp14:editId="73724E91">
            <wp:extent cx="4228465" cy="2981325"/>
            <wp:effectExtent l="0" t="0" r="63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48642" cy="2995551"/>
                    </a:xfrm>
                    <a:prstGeom prst="rect">
                      <a:avLst/>
                    </a:prstGeom>
                  </pic:spPr>
                </pic:pic>
              </a:graphicData>
            </a:graphic>
          </wp:inline>
        </w:drawing>
      </w:r>
    </w:p>
    <w:p w:rsidR="0043050B" w:rsidRPr="0043050B" w:rsidRDefault="0043050B" w:rsidP="001D1342">
      <w:pPr>
        <w:pStyle w:val="Heading3"/>
        <w:numPr>
          <w:ilvl w:val="2"/>
          <w:numId w:val="34"/>
        </w:numPr>
        <w:rPr>
          <w:lang w:val="en-US"/>
        </w:rPr>
      </w:pPr>
      <w:r w:rsidRPr="0043050B">
        <w:rPr>
          <w:lang w:val="en-US"/>
        </w:rPr>
        <w:t>Spring Bean</w:t>
      </w:r>
    </w:p>
    <w:p w:rsidR="0043050B" w:rsidRPr="0043050B" w:rsidRDefault="0043050B" w:rsidP="00796506">
      <w:pPr>
        <w:rPr>
          <w:lang w:val="en-US"/>
        </w:rPr>
      </w:pPr>
      <w:r w:rsidRPr="0043050B">
        <w:rPr>
          <w:lang w:val="en-US"/>
        </w:rPr>
        <w:t xml:space="preserve">Spring Bean là trung tâm của Spring Core và là trái </w:t>
      </w:r>
      <w:proofErr w:type="gramStart"/>
      <w:r w:rsidRPr="0043050B">
        <w:rPr>
          <w:lang w:val="en-US"/>
        </w:rPr>
        <w:t>tim</w:t>
      </w:r>
      <w:proofErr w:type="gramEnd"/>
      <w:r w:rsidRPr="0043050B">
        <w:rPr>
          <w:lang w:val="en-US"/>
        </w:rPr>
        <w:t xml:space="preserve"> của một ứng dụng Spring. Trái ngược với EJB, Spring Framework được thiết kế từ lõi bằng cách sử dụng các POJO hay </w:t>
      </w:r>
      <w:r w:rsidRPr="0043050B">
        <w:rPr>
          <w:lang w:val="en-US"/>
        </w:rPr>
        <w:lastRenderedPageBreak/>
        <w:t>các Spring Bean. Spring Bean có thể được hiểu là các đối tượng Java đơn giản. Điều này khá tương đồng với nguyên lý thiết kế “Đơn trách nhiệm” (single responsibility) của Robert C Martin trong lập trình hướng đối tượng.</w:t>
      </w:r>
    </w:p>
    <w:p w:rsidR="0043050B" w:rsidRPr="0043050B" w:rsidRDefault="0043050B" w:rsidP="001D1342">
      <w:pPr>
        <w:pStyle w:val="Heading3"/>
        <w:numPr>
          <w:ilvl w:val="2"/>
          <w:numId w:val="34"/>
        </w:numPr>
        <w:rPr>
          <w:lang w:val="en-US"/>
        </w:rPr>
      </w:pPr>
      <w:r w:rsidRPr="0043050B">
        <w:rPr>
          <w:lang w:val="en-US"/>
        </w:rPr>
        <w:t>Dependency Injection (DI)</w:t>
      </w:r>
    </w:p>
    <w:p w:rsidR="0043050B" w:rsidRPr="0043050B" w:rsidRDefault="0043050B" w:rsidP="00796506">
      <w:pPr>
        <w:rPr>
          <w:lang w:val="en-US"/>
        </w:rPr>
      </w:pPr>
      <w:r w:rsidRPr="0043050B">
        <w:rPr>
          <w:lang w:val="en-US"/>
        </w:rPr>
        <w:t>Dependency Injection (có thể dịch tiêm các thành phần phụ thuộc) là một sức mạnh nổi bật của Spring Framework. Trong các phiên bản gốc của EJB người ta không thấy sự xuất hiện của Dependency Injection, nhưng có lẽ do nhận thấy sự thành công từ Spring khi sử dụng Dependency Injection, các phiên bản EJB 3.x đã cung cấp các annotation để thực hiện inject các dependency. Dependency Injection là một mẫu thiết kế phần mềm mà các đối tượng phụ thuộc sẽ được inject vào một lớp nào đó. Dependency Injection là một implementation cụ thể của khái niệm Inversion of Control (đảo ngược điều khiển).</w:t>
      </w:r>
    </w:p>
    <w:p w:rsidR="0043050B" w:rsidRPr="0043050B" w:rsidRDefault="0043050B" w:rsidP="00796506">
      <w:pPr>
        <w:rPr>
          <w:lang w:val="en-US"/>
        </w:rPr>
      </w:pPr>
      <w:r w:rsidRPr="0043050B">
        <w:rPr>
          <w:lang w:val="en-US"/>
        </w:rPr>
        <w:t>Ta sẽ có một ví dụ đơn giản về Dependency Injection như sau: Bạn có một web controller có nhiệm vụ lưu thông tin gửi từ form người dùng. Theo nguyên lý Đơn trách nhiệm, bạn không muốn lớp controller tương tác với cơ sở dữ liệu. Thay vào đó, bạn sẽ sử dụng một lớp service để làm công việc này. Như vậy, controller của bạn sẽ chỉ phải xử lý dữ liệu của form (get form data, validate data, …) rồi gọi một phưong thức của lớp service được inject để lưu dữ liệu. Controller không cần p</w:t>
      </w:r>
      <w:r w:rsidRPr="00796506">
        <w:t>hải quan tâm hay lo lắng về kết nối cơ sở dữ liệu, pooling hay bảng nào sẽ được update. Cũng</w:t>
      </w:r>
      <w:r w:rsidRPr="0043050B">
        <w:rPr>
          <w:lang w:val="en-US"/>
        </w:rPr>
        <w:t xml:space="preserve"> như service không cần phải biết request có những thông tin gì.</w:t>
      </w:r>
    </w:p>
    <w:p w:rsidR="0043050B" w:rsidRPr="0043050B" w:rsidRDefault="0043050B" w:rsidP="001D1342">
      <w:pPr>
        <w:pStyle w:val="Heading3"/>
        <w:numPr>
          <w:ilvl w:val="2"/>
          <w:numId w:val="34"/>
        </w:numPr>
        <w:rPr>
          <w:lang w:val="en-US"/>
        </w:rPr>
      </w:pPr>
      <w:r w:rsidRPr="0043050B">
        <w:rPr>
          <w:lang w:val="en-US"/>
        </w:rPr>
        <w:t>Spring Context</w:t>
      </w:r>
    </w:p>
    <w:p w:rsidR="0043050B" w:rsidRPr="0043050B" w:rsidRDefault="0043050B" w:rsidP="00796506">
      <w:pPr>
        <w:rPr>
          <w:lang w:val="en-US"/>
        </w:rPr>
      </w:pPr>
      <w:r w:rsidRPr="0043050B">
        <w:rPr>
          <w:lang w:val="en-US"/>
        </w:rPr>
        <w:t>Spring Context mang mọi thứ lại với nhau. Spring Context kế thừa các tính năng của Spring Bean và bổ sung các hỗ trợ cho internationalization (ví dụ như các resource bundle), event propagation, resource loading … Ngoài ra, Spring Context cũng hỗ trợ các tính năng của Java EE như EJB, JMX và truy cập từ xa cơ bản. Interface ApplicationContext là tiêu điểm của Spring Context.</w:t>
      </w:r>
    </w:p>
    <w:p w:rsidR="0043050B" w:rsidRPr="0043050B" w:rsidRDefault="0043050B" w:rsidP="0043050B">
      <w:pPr>
        <w:jc w:val="left"/>
        <w:rPr>
          <w:lang w:val="en-US"/>
        </w:rPr>
      </w:pPr>
      <w:r w:rsidRPr="0043050B">
        <w:rPr>
          <w:lang w:val="en-US"/>
        </w:rPr>
        <w:t>Spring Expression Language (SpEL)</w:t>
      </w:r>
    </w:p>
    <w:p w:rsidR="0043050B" w:rsidRPr="0043050B" w:rsidRDefault="0043050B" w:rsidP="00796506">
      <w:pPr>
        <w:rPr>
          <w:lang w:val="en-US"/>
        </w:rPr>
      </w:pPr>
      <w:r w:rsidRPr="0043050B">
        <w:rPr>
          <w:lang w:val="en-US"/>
        </w:rPr>
        <w:t>Spring Expression Language là một ngôn ngữ ngắn gọn giúp cho việc cấu hình Spring Framework trở nên linh hoạt hơn.</w:t>
      </w:r>
    </w:p>
    <w:p w:rsidR="0043050B" w:rsidRPr="0043050B" w:rsidRDefault="0043050B" w:rsidP="0043050B">
      <w:pPr>
        <w:jc w:val="left"/>
        <w:rPr>
          <w:lang w:val="en-US"/>
        </w:rPr>
      </w:pPr>
      <w:r w:rsidRPr="0043050B">
        <w:rPr>
          <w:lang w:val="en-US"/>
        </w:rPr>
        <w:t xml:space="preserve">Các dự </w:t>
      </w:r>
      <w:proofErr w:type="gramStart"/>
      <w:r w:rsidRPr="0043050B">
        <w:rPr>
          <w:lang w:val="en-US"/>
        </w:rPr>
        <w:t>án</w:t>
      </w:r>
      <w:proofErr w:type="gramEnd"/>
      <w:r w:rsidRPr="0043050B">
        <w:rPr>
          <w:lang w:val="en-US"/>
        </w:rPr>
        <w:t xml:space="preserve"> trong Spring Framework</w:t>
      </w:r>
    </w:p>
    <w:p w:rsidR="0043050B" w:rsidRPr="0043050B" w:rsidRDefault="0043050B" w:rsidP="00796506">
      <w:pPr>
        <w:rPr>
          <w:lang w:val="en-US"/>
        </w:rPr>
      </w:pPr>
      <w:r w:rsidRPr="0043050B">
        <w:rPr>
          <w:lang w:val="en-US"/>
        </w:rPr>
        <w:t xml:space="preserve">Trên thực tế Spring Framework là một tập hợp của nhiều dự </w:t>
      </w:r>
      <w:proofErr w:type="gramStart"/>
      <w:r w:rsidRPr="0043050B">
        <w:rPr>
          <w:lang w:val="en-US"/>
        </w:rPr>
        <w:t>án</w:t>
      </w:r>
      <w:proofErr w:type="gramEnd"/>
      <w:r w:rsidRPr="0043050B">
        <w:rPr>
          <w:lang w:val="en-US"/>
        </w:rPr>
        <w:t xml:space="preserve"> con. Spring Core như chúng ta đã tìm hiểu là nền tảng của các dự </w:t>
      </w:r>
      <w:proofErr w:type="gramStart"/>
      <w:r w:rsidRPr="0043050B">
        <w:rPr>
          <w:lang w:val="en-US"/>
        </w:rPr>
        <w:t>án</w:t>
      </w:r>
      <w:proofErr w:type="gramEnd"/>
      <w:r w:rsidRPr="0043050B">
        <w:rPr>
          <w:lang w:val="en-US"/>
        </w:rPr>
        <w:t xml:space="preserve"> trong Spring Framework. Một một dự </w:t>
      </w:r>
      <w:proofErr w:type="gramStart"/>
      <w:r w:rsidRPr="0043050B">
        <w:rPr>
          <w:lang w:val="en-US"/>
        </w:rPr>
        <w:t>án</w:t>
      </w:r>
      <w:proofErr w:type="gramEnd"/>
      <w:r w:rsidRPr="0043050B">
        <w:rPr>
          <w:lang w:val="en-US"/>
        </w:rPr>
        <w:t xml:space="preserve"> sẽ đảm nhận một chức năng riêng trong việc xây dựng các ứng dụng doanh nghiệp. Chúng ta sẽ cùng điểm qua các dự </w:t>
      </w:r>
      <w:proofErr w:type="gramStart"/>
      <w:r w:rsidRPr="0043050B">
        <w:rPr>
          <w:lang w:val="en-US"/>
        </w:rPr>
        <w:t>án</w:t>
      </w:r>
      <w:proofErr w:type="gramEnd"/>
      <w:r w:rsidRPr="0043050B">
        <w:rPr>
          <w:lang w:val="en-US"/>
        </w:rPr>
        <w:t xml:space="preserve"> lớn trong Spring.</w:t>
      </w:r>
    </w:p>
    <w:p w:rsidR="0043050B" w:rsidRPr="0043050B" w:rsidRDefault="0043050B" w:rsidP="001D1342">
      <w:pPr>
        <w:pStyle w:val="Heading3"/>
        <w:numPr>
          <w:ilvl w:val="2"/>
          <w:numId w:val="34"/>
        </w:numPr>
        <w:rPr>
          <w:lang w:val="en-US"/>
        </w:rPr>
      </w:pPr>
      <w:r w:rsidRPr="0043050B">
        <w:rPr>
          <w:lang w:val="en-US"/>
        </w:rPr>
        <w:lastRenderedPageBreak/>
        <w:t>Spring MVC</w:t>
      </w:r>
    </w:p>
    <w:p w:rsidR="0043050B" w:rsidRPr="0043050B" w:rsidRDefault="0043050B" w:rsidP="00796506">
      <w:pPr>
        <w:rPr>
          <w:lang w:val="en-US"/>
        </w:rPr>
      </w:pPr>
      <w:r w:rsidRPr="0043050B">
        <w:rPr>
          <w:lang w:val="en-US"/>
        </w:rPr>
        <w:t xml:space="preserve">Spring MVC được thiết kế dành cho việc xây dựng các ứng dụng nền tảng web. Đây là một dự </w:t>
      </w:r>
      <w:proofErr w:type="gramStart"/>
      <w:r w:rsidRPr="0043050B">
        <w:rPr>
          <w:lang w:val="en-US"/>
        </w:rPr>
        <w:t>án</w:t>
      </w:r>
      <w:proofErr w:type="gramEnd"/>
      <w:r w:rsidRPr="0043050B">
        <w:rPr>
          <w:lang w:val="en-US"/>
        </w:rPr>
        <w:t xml:space="preserve"> chúng ta không thể bỏ qua khi xây dựng các ứng dụng Java web.</w:t>
      </w:r>
    </w:p>
    <w:p w:rsidR="0043050B" w:rsidRPr="0043050B" w:rsidRDefault="0043050B" w:rsidP="001D1342">
      <w:pPr>
        <w:pStyle w:val="Heading3"/>
        <w:numPr>
          <w:ilvl w:val="2"/>
          <w:numId w:val="34"/>
        </w:numPr>
        <w:rPr>
          <w:lang w:val="en-US"/>
        </w:rPr>
      </w:pPr>
      <w:r w:rsidRPr="0043050B">
        <w:rPr>
          <w:lang w:val="en-US"/>
        </w:rPr>
        <w:t>Spring Data</w:t>
      </w:r>
    </w:p>
    <w:p w:rsidR="0043050B" w:rsidRPr="0043050B" w:rsidRDefault="0043050B" w:rsidP="00EE3F2F">
      <w:pPr>
        <w:rPr>
          <w:lang w:val="en-US"/>
        </w:rPr>
      </w:pPr>
      <w:r w:rsidRPr="0043050B">
        <w:rPr>
          <w:lang w:val="en-US"/>
        </w:rPr>
        <w:t>Cung cấp một cách tiếp cận đúng đắn để truy cập dữ liệu từ cơ sở dữ liệu quan hệ, phi quan hệ, map-reduce và thậm chí còn hơn thế nữa.</w:t>
      </w:r>
    </w:p>
    <w:p w:rsidR="0043050B" w:rsidRPr="0043050B" w:rsidRDefault="0043050B" w:rsidP="001D1342">
      <w:pPr>
        <w:pStyle w:val="Heading3"/>
        <w:numPr>
          <w:ilvl w:val="2"/>
          <w:numId w:val="34"/>
        </w:numPr>
        <w:rPr>
          <w:lang w:val="en-US"/>
        </w:rPr>
      </w:pPr>
      <w:r w:rsidRPr="0043050B">
        <w:rPr>
          <w:lang w:val="en-US"/>
        </w:rPr>
        <w:t>Spring Security</w:t>
      </w:r>
    </w:p>
    <w:p w:rsidR="0043050B" w:rsidRPr="0043050B" w:rsidRDefault="0043050B" w:rsidP="00EE3F2F">
      <w:pPr>
        <w:rPr>
          <w:lang w:val="en-US"/>
        </w:rPr>
      </w:pPr>
      <w:r w:rsidRPr="0043050B">
        <w:rPr>
          <w:lang w:val="en-US"/>
        </w:rPr>
        <w:t xml:space="preserve">Dự </w:t>
      </w:r>
      <w:proofErr w:type="gramStart"/>
      <w:r w:rsidRPr="0043050B">
        <w:rPr>
          <w:lang w:val="en-US"/>
        </w:rPr>
        <w:t>án</w:t>
      </w:r>
      <w:proofErr w:type="gramEnd"/>
      <w:r w:rsidRPr="0043050B">
        <w:rPr>
          <w:lang w:val="en-US"/>
        </w:rPr>
        <w:t xml:space="preserve"> này cung cấp các cơ chế xác thực (authentication) và phân quyền (authorization) cho ứng dụng của bạn.</w:t>
      </w:r>
    </w:p>
    <w:p w:rsidR="0043050B" w:rsidRPr="0043050B" w:rsidRDefault="0043050B" w:rsidP="001D1342">
      <w:pPr>
        <w:pStyle w:val="Heading3"/>
        <w:numPr>
          <w:ilvl w:val="2"/>
          <w:numId w:val="34"/>
        </w:numPr>
        <w:rPr>
          <w:lang w:val="en-US"/>
        </w:rPr>
      </w:pPr>
      <w:r w:rsidRPr="0043050B">
        <w:rPr>
          <w:lang w:val="en-US"/>
        </w:rPr>
        <w:t>Spring Boot</w:t>
      </w:r>
    </w:p>
    <w:p w:rsidR="0043050B" w:rsidRPr="0043050B" w:rsidRDefault="0043050B" w:rsidP="00EE3F2F">
      <w:pPr>
        <w:rPr>
          <w:lang w:val="en-US"/>
        </w:rPr>
      </w:pPr>
      <w:r w:rsidRPr="0043050B">
        <w:rPr>
          <w:lang w:val="en-US"/>
        </w:rPr>
        <w:t>Spring Boot là một framework giúp chúng ta phát triển cũng như chạy ứng dụng một cách nhanh chóng.</w:t>
      </w:r>
    </w:p>
    <w:p w:rsidR="0043050B" w:rsidRPr="0043050B" w:rsidRDefault="0043050B" w:rsidP="001D1342">
      <w:pPr>
        <w:pStyle w:val="Heading3"/>
        <w:numPr>
          <w:ilvl w:val="2"/>
          <w:numId w:val="34"/>
        </w:numPr>
        <w:rPr>
          <w:lang w:val="en-US"/>
        </w:rPr>
      </w:pPr>
      <w:r w:rsidRPr="0043050B">
        <w:rPr>
          <w:lang w:val="en-US"/>
        </w:rPr>
        <w:t>Spring Batch</w:t>
      </w:r>
    </w:p>
    <w:p w:rsidR="0043050B" w:rsidRPr="0043050B" w:rsidRDefault="0043050B" w:rsidP="00EE3F2F">
      <w:pPr>
        <w:rPr>
          <w:lang w:val="en-US"/>
        </w:rPr>
      </w:pPr>
      <w:r w:rsidRPr="0043050B">
        <w:rPr>
          <w:lang w:val="en-US"/>
        </w:rPr>
        <w:t xml:space="preserve">Dự án này giúp chúng ta dễ dàng tạo các lịch trình (scheduling) và tiến trình (processing) cho các công việc xử lý </w:t>
      </w:r>
      <w:proofErr w:type="gramStart"/>
      <w:r w:rsidRPr="0043050B">
        <w:rPr>
          <w:lang w:val="en-US"/>
        </w:rPr>
        <w:t>theo</w:t>
      </w:r>
      <w:proofErr w:type="gramEnd"/>
      <w:r w:rsidRPr="0043050B">
        <w:rPr>
          <w:lang w:val="en-US"/>
        </w:rPr>
        <w:t xml:space="preserve"> mẻ (batch job).</w:t>
      </w:r>
    </w:p>
    <w:p w:rsidR="0043050B" w:rsidRPr="0043050B" w:rsidRDefault="0043050B" w:rsidP="001D1342">
      <w:pPr>
        <w:pStyle w:val="Heading3"/>
        <w:numPr>
          <w:ilvl w:val="2"/>
          <w:numId w:val="34"/>
        </w:numPr>
        <w:rPr>
          <w:lang w:val="en-US"/>
        </w:rPr>
      </w:pPr>
      <w:r w:rsidRPr="0043050B">
        <w:rPr>
          <w:lang w:val="en-US"/>
        </w:rPr>
        <w:t>Spring Integration</w:t>
      </w:r>
    </w:p>
    <w:p w:rsidR="0043050B" w:rsidRPr="0043050B" w:rsidRDefault="0043050B" w:rsidP="00EE3F2F">
      <w:pPr>
        <w:rPr>
          <w:lang w:val="en-US"/>
        </w:rPr>
      </w:pPr>
      <w:r w:rsidRPr="0043050B">
        <w:rPr>
          <w:lang w:val="en-US"/>
        </w:rPr>
        <w:t xml:space="preserve">Spring Integration là một implementation của Enterprise Integration Patterns (EIP). Dự </w:t>
      </w:r>
      <w:proofErr w:type="gramStart"/>
      <w:r w:rsidRPr="0043050B">
        <w:rPr>
          <w:lang w:val="en-US"/>
        </w:rPr>
        <w:t>án</w:t>
      </w:r>
      <w:proofErr w:type="gramEnd"/>
      <w:r w:rsidRPr="0043050B">
        <w:rPr>
          <w:lang w:val="en-US"/>
        </w:rPr>
        <w:t xml:space="preserve"> này thiết kế một kiến trúc hướng thông điệp hỗ trợ việc tích hợp các hệ thống bên ngoài.</w:t>
      </w:r>
    </w:p>
    <w:p w:rsidR="0043050B" w:rsidRPr="0043050B" w:rsidRDefault="0043050B" w:rsidP="001D1342">
      <w:pPr>
        <w:pStyle w:val="Heading3"/>
        <w:numPr>
          <w:ilvl w:val="2"/>
          <w:numId w:val="34"/>
        </w:numPr>
        <w:rPr>
          <w:lang w:val="en-US"/>
        </w:rPr>
      </w:pPr>
      <w:r w:rsidRPr="0043050B">
        <w:rPr>
          <w:lang w:val="en-US"/>
        </w:rPr>
        <w:t>Spring XD</w:t>
      </w:r>
    </w:p>
    <w:p w:rsidR="0043050B" w:rsidRPr="0043050B" w:rsidRDefault="0043050B" w:rsidP="00EE3F2F">
      <w:pPr>
        <w:rPr>
          <w:lang w:val="en-US"/>
        </w:rPr>
      </w:pPr>
      <w:r w:rsidRPr="0043050B">
        <w:rPr>
          <w:lang w:val="en-US"/>
        </w:rPr>
        <w:t xml:space="preserve">Bạn đang băn khoăn về Big Data, tại sao không thử tìm hiểu Spring XD – mục tiêu của dự </w:t>
      </w:r>
      <w:proofErr w:type="gramStart"/>
      <w:r w:rsidRPr="0043050B">
        <w:rPr>
          <w:lang w:val="en-US"/>
        </w:rPr>
        <w:t>án</w:t>
      </w:r>
      <w:proofErr w:type="gramEnd"/>
      <w:r w:rsidRPr="0043050B">
        <w:rPr>
          <w:lang w:val="en-US"/>
        </w:rPr>
        <w:t xml:space="preserve"> này là đơn giản hóa công việc phát triển các ứng dụng Big Data.</w:t>
      </w:r>
    </w:p>
    <w:p w:rsidR="0043050B" w:rsidRPr="0043050B" w:rsidRDefault="0043050B" w:rsidP="001D1342">
      <w:pPr>
        <w:pStyle w:val="Heading3"/>
        <w:numPr>
          <w:ilvl w:val="2"/>
          <w:numId w:val="34"/>
        </w:numPr>
        <w:rPr>
          <w:lang w:val="en-US"/>
        </w:rPr>
      </w:pPr>
      <w:r w:rsidRPr="0043050B">
        <w:rPr>
          <w:lang w:val="en-US"/>
        </w:rPr>
        <w:t>Spring Social</w:t>
      </w:r>
    </w:p>
    <w:p w:rsidR="0043050B" w:rsidRPr="0043050B" w:rsidRDefault="0043050B" w:rsidP="00EE3F2F">
      <w:pPr>
        <w:rPr>
          <w:lang w:val="en-US"/>
        </w:rPr>
      </w:pPr>
      <w:r w:rsidRPr="0043050B">
        <w:rPr>
          <w:lang w:val="en-US"/>
        </w:rPr>
        <w:t xml:space="preserve">Dự </w:t>
      </w:r>
      <w:proofErr w:type="gramStart"/>
      <w:r w:rsidRPr="0043050B">
        <w:rPr>
          <w:lang w:val="en-US"/>
        </w:rPr>
        <w:t>án</w:t>
      </w:r>
      <w:proofErr w:type="gramEnd"/>
      <w:r w:rsidRPr="0043050B">
        <w:rPr>
          <w:lang w:val="en-US"/>
        </w:rPr>
        <w:t xml:space="preserve"> này sẽ kết nối ứng dụng của bạn với các API bên thứ ba của Facebook, Twitter, Linkedin …</w:t>
      </w:r>
    </w:p>
    <w:p w:rsidR="0043050B" w:rsidRPr="0043050B" w:rsidRDefault="0043050B" w:rsidP="001D1342">
      <w:pPr>
        <w:pStyle w:val="Heading2"/>
        <w:numPr>
          <w:ilvl w:val="1"/>
          <w:numId w:val="31"/>
        </w:numPr>
        <w:rPr>
          <w:lang w:val="en-US"/>
        </w:rPr>
      </w:pPr>
      <w:r w:rsidRPr="0043050B">
        <w:rPr>
          <w:lang w:val="en-US"/>
        </w:rPr>
        <w:t>Hibernate</w:t>
      </w:r>
    </w:p>
    <w:p w:rsidR="0043050B" w:rsidRPr="001D1342" w:rsidRDefault="0043050B" w:rsidP="001D1342">
      <w:pPr>
        <w:pStyle w:val="Heading3"/>
        <w:numPr>
          <w:ilvl w:val="2"/>
          <w:numId w:val="35"/>
        </w:numPr>
      </w:pPr>
      <w:r w:rsidRPr="001D1342">
        <w:t>Giới thiệu về Hibernate</w:t>
      </w:r>
    </w:p>
    <w:p w:rsidR="0043050B" w:rsidRPr="0043050B" w:rsidRDefault="0043050B" w:rsidP="00EE3F2F">
      <w:pPr>
        <w:rPr>
          <w:lang w:val="en-US"/>
        </w:rPr>
      </w:pPr>
      <w:r w:rsidRPr="0043050B">
        <w:rPr>
          <w:lang w:val="en-US"/>
        </w:rPr>
        <w:t>Hibernate ra đời năm 2001 bởi nhà sáng lập Gavin King như một sự thay thế cho EJB2 kiểu thực thể bean. Hiện nay, phiên bản mới nhất của Hibernate là 5.2.10.Final. Seri bài hướng dẫn học Hibernate này cung cấp các khái niệm về Hibernate Framework cùng với các ví dụ đơn giản và nâng cao. Seri bài học này rất hữu ích cho người mới bắt đầu và những người đã có kinh nghiệm.</w:t>
      </w:r>
    </w:p>
    <w:p w:rsidR="0043050B" w:rsidRPr="001D1342" w:rsidRDefault="0043050B" w:rsidP="001D1342">
      <w:pPr>
        <w:pStyle w:val="Heading3"/>
        <w:numPr>
          <w:ilvl w:val="2"/>
          <w:numId w:val="35"/>
        </w:numPr>
      </w:pPr>
      <w:r w:rsidRPr="001D1342">
        <w:lastRenderedPageBreak/>
        <w:t>Hibernate Framework là gì?</w:t>
      </w:r>
    </w:p>
    <w:p w:rsidR="0043050B" w:rsidRPr="0043050B" w:rsidRDefault="0043050B" w:rsidP="00EE3F2F">
      <w:pPr>
        <w:rPr>
          <w:lang w:val="en-US"/>
        </w:rPr>
      </w:pPr>
      <w:r w:rsidRPr="0043050B">
        <w:rPr>
          <w:lang w:val="en-US"/>
        </w:rPr>
        <w:t>Hibernate framework là một giải pháp ORM (Object Relational Mapping) mã nguồn mở, gọn nhẹ. Hibernate giúp đơn giản hoá sự phát triển của ứng dụng java để tương tác với cơ sở dữ liệu.</w:t>
      </w:r>
    </w:p>
    <w:p w:rsidR="0043050B" w:rsidRPr="0043050B" w:rsidRDefault="0043050B" w:rsidP="00EE3F2F">
      <w:pPr>
        <w:rPr>
          <w:lang w:val="en-US"/>
        </w:rPr>
      </w:pPr>
      <w:r w:rsidRPr="0043050B">
        <w:rPr>
          <w:lang w:val="en-US"/>
        </w:rPr>
        <w:t>Tool ORM giúp đơn giản hoá việc tạo ra dữ liệu, thao tác dữ liệu và truy cập dữ liệu. Đó là một kỹ thuật lập trình để ánh xạ đối tượng vào dữ liệu được lưu trữ trong cơ sở dữ liệu.</w:t>
      </w:r>
    </w:p>
    <w:p w:rsidR="0043050B" w:rsidRPr="0043050B" w:rsidRDefault="0043050B" w:rsidP="00CE4370">
      <w:pPr>
        <w:jc w:val="center"/>
        <w:rPr>
          <w:lang w:val="en-US"/>
        </w:rPr>
      </w:pPr>
      <w:r w:rsidRPr="0043050B">
        <w:rPr>
          <w:noProof/>
          <w:lang w:eastAsia="vi-VN"/>
        </w:rPr>
        <w:drawing>
          <wp:inline distT="0" distB="0" distL="0" distR="0" wp14:anchorId="033D0D6F" wp14:editId="58391F6F">
            <wp:extent cx="5353050" cy="1800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53050" cy="1800225"/>
                    </a:xfrm>
                    <a:prstGeom prst="rect">
                      <a:avLst/>
                    </a:prstGeom>
                  </pic:spPr>
                </pic:pic>
              </a:graphicData>
            </a:graphic>
          </wp:inline>
        </w:drawing>
      </w:r>
    </w:p>
    <w:p w:rsidR="0043050B" w:rsidRPr="0043050B" w:rsidRDefault="0043050B" w:rsidP="0043050B">
      <w:pPr>
        <w:jc w:val="left"/>
        <w:rPr>
          <w:lang w:val="en-US"/>
        </w:rPr>
      </w:pPr>
      <w:r w:rsidRPr="0043050B">
        <w:rPr>
          <w:lang w:val="en-US"/>
        </w:rPr>
        <w:t>Các tool ORM sử dụng JDBC API để tương tác với cơ sở dữ liệu.</w:t>
      </w:r>
    </w:p>
    <w:p w:rsidR="0043050B" w:rsidRPr="0043050B" w:rsidRDefault="0043050B" w:rsidP="0043050B">
      <w:pPr>
        <w:jc w:val="left"/>
        <w:rPr>
          <w:lang w:val="en-US"/>
        </w:rPr>
      </w:pPr>
      <w:r w:rsidRPr="0043050B">
        <w:rPr>
          <w:lang w:val="en-US"/>
        </w:rPr>
        <w:t>Lợi ích của Hibernate Framework</w:t>
      </w:r>
    </w:p>
    <w:p w:rsidR="0043050B" w:rsidRPr="001D1342" w:rsidRDefault="0043050B" w:rsidP="001D1342">
      <w:pPr>
        <w:pStyle w:val="Heading3"/>
        <w:numPr>
          <w:ilvl w:val="2"/>
          <w:numId w:val="35"/>
        </w:numPr>
      </w:pPr>
      <w:r w:rsidRPr="001D1342">
        <w:t>Hibernate Framework có các l</w:t>
      </w:r>
      <w:r w:rsidRPr="001D1342">
        <w:rPr>
          <w:rStyle w:val="Heading4Char"/>
          <w:i w:val="0"/>
          <w:iCs w:val="0"/>
        </w:rPr>
        <w:t>ợ</w:t>
      </w:r>
      <w:r w:rsidR="00CE4370" w:rsidRPr="001D1342">
        <w:t>i ích</w:t>
      </w:r>
    </w:p>
    <w:p w:rsidR="0043050B" w:rsidRPr="0043050B" w:rsidRDefault="0043050B" w:rsidP="001D1342">
      <w:pPr>
        <w:numPr>
          <w:ilvl w:val="0"/>
          <w:numId w:val="9"/>
        </w:numPr>
        <w:jc w:val="left"/>
        <w:rPr>
          <w:lang w:val="en-US"/>
        </w:rPr>
      </w:pPr>
      <w:r w:rsidRPr="0043050B">
        <w:rPr>
          <w:lang w:val="en-US"/>
        </w:rPr>
        <w:t>Mã nguồn mở và nhẹ: Hibernate Framework là mã nguồn mở có giấy phép LGPL và nhẹ.</w:t>
      </w:r>
    </w:p>
    <w:p w:rsidR="0043050B" w:rsidRPr="0043050B" w:rsidRDefault="0043050B" w:rsidP="001D1342">
      <w:pPr>
        <w:numPr>
          <w:ilvl w:val="0"/>
          <w:numId w:val="9"/>
        </w:numPr>
        <w:jc w:val="left"/>
        <w:rPr>
          <w:lang w:val="en-US"/>
        </w:rPr>
      </w:pPr>
      <w:r w:rsidRPr="0043050B">
        <w:rPr>
          <w:lang w:val="en-US"/>
        </w:rPr>
        <w:t>Hiệu suất nhanh: Hiệu suất của Hibernate Framework là nhanh bởi vì bộ nhớ cache được sử dụng trong nội bộ Hibernate Framework. Có hai loại bộ nhớ cache trong Hibernate Framework, gồm bộ nhớ cache cấp một và bộ nhớ cache cấp hai. Bộ nhớ cache cấp một được bật bằng lệnh mặc định.</w:t>
      </w:r>
    </w:p>
    <w:p w:rsidR="0043050B" w:rsidRPr="0043050B" w:rsidRDefault="0043050B" w:rsidP="001D1342">
      <w:pPr>
        <w:numPr>
          <w:ilvl w:val="0"/>
          <w:numId w:val="9"/>
        </w:numPr>
        <w:jc w:val="left"/>
        <w:rPr>
          <w:lang w:val="en-US"/>
        </w:rPr>
      </w:pPr>
      <w:r w:rsidRPr="0043050B">
        <w:rPr>
          <w:lang w:val="en-US"/>
        </w:rPr>
        <w:t xml:space="preserve">Truy vấn cơ sở dữ liệu độc lập: HQL (Hibernate Query Language) là phiên bản hướng đối tượng của SQL. Nó tạo ra các truy vấn cơ sở dữ liệu độc lập. Vì vậy, bạn không cần phải viết các truy vấn cơ sở dữ liệu cụ thể. Trước Hibernate, nếu dự </w:t>
      </w:r>
      <w:proofErr w:type="gramStart"/>
      <w:r w:rsidRPr="0043050B">
        <w:rPr>
          <w:lang w:val="en-US"/>
        </w:rPr>
        <w:t>án</w:t>
      </w:r>
      <w:proofErr w:type="gramEnd"/>
      <w:r w:rsidRPr="0043050B">
        <w:rPr>
          <w:lang w:val="en-US"/>
        </w:rPr>
        <w:t xml:space="preserve"> có cơ sở dữ liệu bị thay đổi, chúng ta cần phải thay đổi truy vấn SQL dẫn đến sự cố bảo trì.</w:t>
      </w:r>
    </w:p>
    <w:p w:rsidR="0043050B" w:rsidRPr="0043050B" w:rsidRDefault="0043050B" w:rsidP="001D1342">
      <w:pPr>
        <w:numPr>
          <w:ilvl w:val="0"/>
          <w:numId w:val="9"/>
        </w:numPr>
        <w:jc w:val="left"/>
        <w:rPr>
          <w:lang w:val="en-US"/>
        </w:rPr>
      </w:pPr>
      <w:r w:rsidRPr="0043050B">
        <w:rPr>
          <w:lang w:val="en-US"/>
        </w:rPr>
        <w:t xml:space="preserve">Tạo bảng tự động: Hibernate framework cung cấp phương tiện để tạo ra các bảng cơ sở dữ liệu tự động. Vì vậy, không cần phải tạo ra các bảng trong cơ sở dữ liệu bằng </w:t>
      </w:r>
      <w:proofErr w:type="gramStart"/>
      <w:r w:rsidRPr="0043050B">
        <w:rPr>
          <w:lang w:val="en-US"/>
        </w:rPr>
        <w:t>tay</w:t>
      </w:r>
      <w:proofErr w:type="gramEnd"/>
      <w:r w:rsidRPr="0043050B">
        <w:rPr>
          <w:lang w:val="en-US"/>
        </w:rPr>
        <w:t>.</w:t>
      </w:r>
    </w:p>
    <w:p w:rsidR="0043050B" w:rsidRPr="0043050B" w:rsidRDefault="0043050B" w:rsidP="001D1342">
      <w:pPr>
        <w:numPr>
          <w:ilvl w:val="0"/>
          <w:numId w:val="9"/>
        </w:numPr>
        <w:jc w:val="left"/>
        <w:rPr>
          <w:lang w:val="en-US"/>
        </w:rPr>
      </w:pPr>
      <w:r w:rsidRPr="0043050B">
        <w:rPr>
          <w:lang w:val="en-US"/>
        </w:rPr>
        <w:t>Đơn giản lệnh join phức tạp: Có thể lấy dữ liệu từ nhiều bảng một cách dễ dàng với Hibernate framework.</w:t>
      </w:r>
    </w:p>
    <w:p w:rsidR="0043050B" w:rsidRPr="0043050B" w:rsidRDefault="0043050B" w:rsidP="001D1342">
      <w:pPr>
        <w:numPr>
          <w:ilvl w:val="0"/>
          <w:numId w:val="9"/>
        </w:numPr>
        <w:jc w:val="left"/>
        <w:rPr>
          <w:lang w:val="en-US"/>
        </w:rPr>
      </w:pPr>
      <w:r w:rsidRPr="0043050B">
        <w:rPr>
          <w:lang w:val="en-US"/>
        </w:rPr>
        <w:lastRenderedPageBreak/>
        <w:t>Cung cấp thống kê truy vấn và trạng thái cơ sở dữ liệu: Hibernate hỗ trợ bộ nhớ cache truy vấn và cung cấp số liệu thống kê về truy vấn và trạng thái cơ sở dữ liệu.</w:t>
      </w:r>
    </w:p>
    <w:p w:rsidR="0043050B" w:rsidRPr="001D1342" w:rsidRDefault="0043050B" w:rsidP="001D1342">
      <w:pPr>
        <w:pStyle w:val="Heading3"/>
        <w:numPr>
          <w:ilvl w:val="2"/>
          <w:numId w:val="35"/>
        </w:numPr>
      </w:pPr>
      <w:r w:rsidRPr="001D1342">
        <w:t>Database được hỗ trợ</w:t>
      </w:r>
    </w:p>
    <w:p w:rsidR="0043050B" w:rsidRPr="0043050B" w:rsidRDefault="0043050B" w:rsidP="0043050B">
      <w:pPr>
        <w:jc w:val="left"/>
        <w:rPr>
          <w:lang w:val="en-US"/>
        </w:rPr>
      </w:pPr>
      <w:r w:rsidRPr="0043050B">
        <w:rPr>
          <w:lang w:val="en-US"/>
        </w:rPr>
        <w:t>Hibernate hỗ trợ hầu hết tất cả RDBMS chính. Dưới đây là danh sách vài cơ sở dữ liệu quan hệ được hỗ trợ bởi Hibernate.</w:t>
      </w:r>
    </w:p>
    <w:p w:rsidR="0043050B" w:rsidRPr="0043050B" w:rsidRDefault="0043050B" w:rsidP="001D1342">
      <w:pPr>
        <w:numPr>
          <w:ilvl w:val="0"/>
          <w:numId w:val="10"/>
        </w:numPr>
        <w:jc w:val="left"/>
        <w:rPr>
          <w:lang w:val="en-US"/>
        </w:rPr>
      </w:pPr>
      <w:r w:rsidRPr="0043050B">
        <w:rPr>
          <w:lang w:val="en-US"/>
        </w:rPr>
        <w:t>HSQL Database Engine</w:t>
      </w:r>
    </w:p>
    <w:p w:rsidR="0043050B" w:rsidRPr="0043050B" w:rsidRDefault="0043050B" w:rsidP="001D1342">
      <w:pPr>
        <w:numPr>
          <w:ilvl w:val="0"/>
          <w:numId w:val="10"/>
        </w:numPr>
        <w:jc w:val="left"/>
        <w:rPr>
          <w:lang w:val="en-US"/>
        </w:rPr>
      </w:pPr>
      <w:r w:rsidRPr="0043050B">
        <w:rPr>
          <w:lang w:val="en-US"/>
        </w:rPr>
        <w:t>DB2/NT</w:t>
      </w:r>
    </w:p>
    <w:p w:rsidR="0043050B" w:rsidRPr="0043050B" w:rsidRDefault="0043050B" w:rsidP="001D1342">
      <w:pPr>
        <w:numPr>
          <w:ilvl w:val="0"/>
          <w:numId w:val="10"/>
        </w:numPr>
        <w:jc w:val="left"/>
        <w:rPr>
          <w:lang w:val="en-US"/>
        </w:rPr>
      </w:pPr>
      <w:r w:rsidRPr="0043050B">
        <w:rPr>
          <w:lang w:val="en-US"/>
        </w:rPr>
        <w:t>MySQL</w:t>
      </w:r>
    </w:p>
    <w:p w:rsidR="0043050B" w:rsidRPr="0043050B" w:rsidRDefault="0043050B" w:rsidP="001D1342">
      <w:pPr>
        <w:numPr>
          <w:ilvl w:val="0"/>
          <w:numId w:val="10"/>
        </w:numPr>
        <w:jc w:val="left"/>
        <w:rPr>
          <w:lang w:val="en-US"/>
        </w:rPr>
      </w:pPr>
      <w:r w:rsidRPr="0043050B">
        <w:rPr>
          <w:lang w:val="en-US"/>
        </w:rPr>
        <w:t>PostgreSQL</w:t>
      </w:r>
    </w:p>
    <w:p w:rsidR="0043050B" w:rsidRPr="0043050B" w:rsidRDefault="0043050B" w:rsidP="001D1342">
      <w:pPr>
        <w:numPr>
          <w:ilvl w:val="0"/>
          <w:numId w:val="10"/>
        </w:numPr>
        <w:jc w:val="left"/>
        <w:rPr>
          <w:lang w:val="en-US"/>
        </w:rPr>
      </w:pPr>
      <w:r w:rsidRPr="0043050B">
        <w:rPr>
          <w:lang w:val="en-US"/>
        </w:rPr>
        <w:t>FrontBase</w:t>
      </w:r>
    </w:p>
    <w:p w:rsidR="0043050B" w:rsidRPr="0043050B" w:rsidRDefault="0043050B" w:rsidP="001D1342">
      <w:pPr>
        <w:numPr>
          <w:ilvl w:val="0"/>
          <w:numId w:val="10"/>
        </w:numPr>
        <w:jc w:val="left"/>
        <w:rPr>
          <w:lang w:val="en-US"/>
        </w:rPr>
      </w:pPr>
      <w:r w:rsidRPr="0043050B">
        <w:rPr>
          <w:lang w:val="en-US"/>
        </w:rPr>
        <w:t>Oracle</w:t>
      </w:r>
    </w:p>
    <w:p w:rsidR="0043050B" w:rsidRPr="0043050B" w:rsidRDefault="0043050B" w:rsidP="001D1342">
      <w:pPr>
        <w:numPr>
          <w:ilvl w:val="0"/>
          <w:numId w:val="10"/>
        </w:numPr>
        <w:jc w:val="left"/>
        <w:rPr>
          <w:lang w:val="en-US"/>
        </w:rPr>
      </w:pPr>
      <w:r w:rsidRPr="0043050B">
        <w:rPr>
          <w:lang w:val="en-US"/>
        </w:rPr>
        <w:t>Microsoft SQL Server Database</w:t>
      </w:r>
    </w:p>
    <w:p w:rsidR="0043050B" w:rsidRPr="0043050B" w:rsidRDefault="0043050B" w:rsidP="001D1342">
      <w:pPr>
        <w:numPr>
          <w:ilvl w:val="0"/>
          <w:numId w:val="10"/>
        </w:numPr>
        <w:jc w:val="left"/>
        <w:rPr>
          <w:lang w:val="en-US"/>
        </w:rPr>
      </w:pPr>
      <w:r w:rsidRPr="0043050B">
        <w:rPr>
          <w:lang w:val="en-US"/>
        </w:rPr>
        <w:t>Sybase SQL Server</w:t>
      </w:r>
    </w:p>
    <w:p w:rsidR="0043050B" w:rsidRPr="0043050B" w:rsidRDefault="0043050B" w:rsidP="001D1342">
      <w:pPr>
        <w:numPr>
          <w:ilvl w:val="0"/>
          <w:numId w:val="10"/>
        </w:numPr>
        <w:jc w:val="left"/>
        <w:rPr>
          <w:lang w:val="en-US"/>
        </w:rPr>
      </w:pPr>
      <w:r w:rsidRPr="0043050B">
        <w:rPr>
          <w:lang w:val="en-US"/>
        </w:rPr>
        <w:t>Informix Dynamic Server</w:t>
      </w:r>
    </w:p>
    <w:p w:rsidR="0043050B" w:rsidRPr="001D1342" w:rsidRDefault="0043050B" w:rsidP="001D1342">
      <w:pPr>
        <w:pStyle w:val="Heading3"/>
        <w:numPr>
          <w:ilvl w:val="2"/>
          <w:numId w:val="35"/>
        </w:numPr>
      </w:pPr>
      <w:r w:rsidRPr="001D1342">
        <w:t>Các công nghệ được hỗ trợ</w:t>
      </w:r>
    </w:p>
    <w:p w:rsidR="0043050B" w:rsidRPr="0043050B" w:rsidRDefault="0043050B" w:rsidP="0043050B">
      <w:pPr>
        <w:jc w:val="left"/>
        <w:rPr>
          <w:lang w:val="en-US"/>
        </w:rPr>
      </w:pPr>
      <w:r w:rsidRPr="0043050B">
        <w:rPr>
          <w:lang w:val="en-US"/>
        </w:rPr>
        <w:t>Hibernate hỗ trợ nhiều công nghệ khác, bao gồm:</w:t>
      </w:r>
    </w:p>
    <w:p w:rsidR="0043050B" w:rsidRPr="0043050B" w:rsidRDefault="0043050B" w:rsidP="001D1342">
      <w:pPr>
        <w:numPr>
          <w:ilvl w:val="0"/>
          <w:numId w:val="11"/>
        </w:numPr>
        <w:jc w:val="left"/>
        <w:rPr>
          <w:lang w:val="en-US"/>
        </w:rPr>
      </w:pPr>
      <w:r w:rsidRPr="0043050B">
        <w:rPr>
          <w:lang w:val="en-US"/>
        </w:rPr>
        <w:t>XDoclet Spring</w:t>
      </w:r>
    </w:p>
    <w:p w:rsidR="0043050B" w:rsidRPr="0043050B" w:rsidRDefault="0043050B" w:rsidP="001D1342">
      <w:pPr>
        <w:numPr>
          <w:ilvl w:val="0"/>
          <w:numId w:val="11"/>
        </w:numPr>
        <w:jc w:val="left"/>
        <w:rPr>
          <w:lang w:val="en-US"/>
        </w:rPr>
      </w:pPr>
      <w:r w:rsidRPr="0043050B">
        <w:rPr>
          <w:lang w:val="en-US"/>
        </w:rPr>
        <w:t>J2EE</w:t>
      </w:r>
    </w:p>
    <w:p w:rsidR="0043050B" w:rsidRPr="0043050B" w:rsidRDefault="0043050B" w:rsidP="001D1342">
      <w:pPr>
        <w:numPr>
          <w:ilvl w:val="0"/>
          <w:numId w:val="11"/>
        </w:numPr>
        <w:jc w:val="left"/>
        <w:rPr>
          <w:lang w:val="en-US"/>
        </w:rPr>
      </w:pPr>
      <w:r w:rsidRPr="0043050B">
        <w:rPr>
          <w:lang w:val="en-US"/>
        </w:rPr>
        <w:t>Eclipse plug-ins</w:t>
      </w:r>
    </w:p>
    <w:p w:rsidR="0043050B" w:rsidRPr="0043050B" w:rsidRDefault="0043050B" w:rsidP="001D1342">
      <w:pPr>
        <w:numPr>
          <w:ilvl w:val="0"/>
          <w:numId w:val="11"/>
        </w:numPr>
        <w:jc w:val="left"/>
        <w:rPr>
          <w:lang w:val="en-US"/>
        </w:rPr>
      </w:pPr>
      <w:r w:rsidRPr="0043050B">
        <w:rPr>
          <w:lang w:val="en-US"/>
        </w:rPr>
        <w:t>Maven</w:t>
      </w:r>
    </w:p>
    <w:p w:rsidR="0043050B" w:rsidRPr="001D1342" w:rsidRDefault="0043050B" w:rsidP="001D1342">
      <w:pPr>
        <w:pStyle w:val="Heading3"/>
        <w:numPr>
          <w:ilvl w:val="2"/>
          <w:numId w:val="35"/>
        </w:numPr>
      </w:pPr>
      <w:r w:rsidRPr="001D1342">
        <w:t>Kiến trúc Hibernate</w:t>
      </w:r>
    </w:p>
    <w:p w:rsidR="0043050B" w:rsidRPr="0043050B" w:rsidRDefault="0043050B" w:rsidP="00EE3F2F">
      <w:pPr>
        <w:rPr>
          <w:lang w:val="en-US"/>
        </w:rPr>
      </w:pPr>
      <w:r w:rsidRPr="0043050B">
        <w:rPr>
          <w:lang w:val="en-US"/>
        </w:rPr>
        <w:t>Kiến trúc Hibernate bao gồm nhiều đối tượng như đối tượng persistent, session factory, transaction factory, connection factory, session, transaction</w:t>
      </w:r>
      <w:proofErr w:type="gramStart"/>
      <w:r w:rsidRPr="0043050B">
        <w:rPr>
          <w:lang w:val="en-US"/>
        </w:rPr>
        <w:t>,…</w:t>
      </w:r>
      <w:proofErr w:type="gramEnd"/>
    </w:p>
    <w:p w:rsidR="0043050B" w:rsidRPr="0043050B" w:rsidRDefault="0043050B" w:rsidP="00EE3F2F">
      <w:pPr>
        <w:rPr>
          <w:lang w:val="en-US"/>
        </w:rPr>
      </w:pPr>
      <w:r w:rsidRPr="0043050B">
        <w:rPr>
          <w:lang w:val="en-US"/>
        </w:rPr>
        <w:t xml:space="preserve">Có 4 tầng trong kiến trúc hibernate đó là tầng ứng dụng java, tầng hibernate framework, tầng backhand </w:t>
      </w:r>
      <w:proofErr w:type="gramStart"/>
      <w:r w:rsidRPr="0043050B">
        <w:rPr>
          <w:lang w:val="en-US"/>
        </w:rPr>
        <w:t>api</w:t>
      </w:r>
      <w:proofErr w:type="gramEnd"/>
      <w:r w:rsidRPr="0043050B">
        <w:rPr>
          <w:lang w:val="en-US"/>
        </w:rPr>
        <w:t xml:space="preserve"> và tầng database. Dưới đây là sơ đồ kiến trúc hibernate:</w:t>
      </w:r>
    </w:p>
    <w:p w:rsidR="0043050B" w:rsidRPr="0043050B" w:rsidRDefault="0043050B" w:rsidP="00EE3F2F">
      <w:pPr>
        <w:jc w:val="center"/>
        <w:rPr>
          <w:lang w:val="en-US"/>
        </w:rPr>
      </w:pPr>
      <w:r w:rsidRPr="0043050B">
        <w:rPr>
          <w:noProof/>
          <w:lang w:eastAsia="vi-VN"/>
        </w:rPr>
        <w:lastRenderedPageBreak/>
        <w:drawing>
          <wp:inline distT="0" distB="0" distL="0" distR="0" wp14:anchorId="2277C370" wp14:editId="67916F8F">
            <wp:extent cx="4410075" cy="35814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10075" cy="3581400"/>
                    </a:xfrm>
                    <a:prstGeom prst="rect">
                      <a:avLst/>
                    </a:prstGeom>
                  </pic:spPr>
                </pic:pic>
              </a:graphicData>
            </a:graphic>
          </wp:inline>
        </w:drawing>
      </w:r>
    </w:p>
    <w:p w:rsidR="0043050B" w:rsidRPr="0043050B" w:rsidRDefault="0043050B" w:rsidP="00EE3F2F">
      <w:pPr>
        <w:rPr>
          <w:lang w:val="en-US"/>
        </w:rPr>
      </w:pPr>
      <w:r w:rsidRPr="0043050B">
        <w:rPr>
          <w:lang w:val="en-US"/>
        </w:rPr>
        <w:t>Dưới đây là một hình ảnh chi tiết về Kiến trúc ứng dụng Hibernate với vài lớp core quan trọng.</w:t>
      </w:r>
    </w:p>
    <w:p w:rsidR="0043050B" w:rsidRPr="0043050B" w:rsidRDefault="0043050B" w:rsidP="00EE3F2F">
      <w:pPr>
        <w:jc w:val="center"/>
        <w:rPr>
          <w:lang w:val="en-US"/>
        </w:rPr>
      </w:pPr>
      <w:r w:rsidRPr="0043050B">
        <w:rPr>
          <w:noProof/>
          <w:lang w:eastAsia="vi-VN"/>
        </w:rPr>
        <w:lastRenderedPageBreak/>
        <w:drawing>
          <wp:inline distT="0" distB="0" distL="0" distR="0" wp14:anchorId="5171B2EA" wp14:editId="11E99F6A">
            <wp:extent cx="4419600" cy="40957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9600" cy="4095750"/>
                    </a:xfrm>
                    <a:prstGeom prst="rect">
                      <a:avLst/>
                    </a:prstGeom>
                  </pic:spPr>
                </pic:pic>
              </a:graphicData>
            </a:graphic>
          </wp:inline>
        </w:drawing>
      </w:r>
    </w:p>
    <w:p w:rsidR="0043050B" w:rsidRPr="0043050B" w:rsidRDefault="0043050B" w:rsidP="00EE3F2F">
      <w:pPr>
        <w:rPr>
          <w:lang w:val="en-US"/>
        </w:rPr>
      </w:pPr>
      <w:r w:rsidRPr="0043050B">
        <w:rPr>
          <w:lang w:val="en-US"/>
        </w:rPr>
        <w:t>Hibernate sử dụng các API Java hiện có, như JDBC, Java Transaction API (JTA) và Java Naming and Directory Interface (JNDI). JDBC cung cấp một mức độ trừu tượng cơ bản của cơ sở dữ liệu quan hệ, cho phép hầu hết các cơ sở dữ liệu với trình điều khiển JDBC được hỗ trợ bởi Hibernate. JNDI và JTA cho phép Hibernate được tích hợp với các máy chủ ứng dụng J2EE.</w:t>
      </w:r>
    </w:p>
    <w:p w:rsidR="0043050B" w:rsidRPr="001D1342" w:rsidRDefault="0043050B" w:rsidP="001D1342">
      <w:pPr>
        <w:pStyle w:val="Heading3"/>
        <w:numPr>
          <w:ilvl w:val="2"/>
          <w:numId w:val="35"/>
        </w:numPr>
      </w:pPr>
      <w:r w:rsidRPr="001D1342">
        <w:t>Các thành phần trong kiến trúc Hibernate</w:t>
      </w:r>
    </w:p>
    <w:p w:rsidR="0043050B" w:rsidRPr="0043050B" w:rsidRDefault="0043050B" w:rsidP="0043050B">
      <w:pPr>
        <w:jc w:val="left"/>
        <w:rPr>
          <w:lang w:val="en-US"/>
        </w:rPr>
      </w:pPr>
      <w:r w:rsidRPr="0043050B">
        <w:rPr>
          <w:lang w:val="en-US"/>
        </w:rPr>
        <w:t>Để tạo ứng dụng hibernate đầu tiên, chúng ta phải biết các thành phần của kiến trúc Hibernate. Chúng là như sau:</w:t>
      </w:r>
    </w:p>
    <w:p w:rsidR="0043050B" w:rsidRPr="001D1342" w:rsidRDefault="0043050B" w:rsidP="001D1342">
      <w:pPr>
        <w:pStyle w:val="Heading3"/>
        <w:numPr>
          <w:ilvl w:val="2"/>
          <w:numId w:val="35"/>
        </w:numPr>
      </w:pPr>
      <w:r w:rsidRPr="001D1342">
        <w:t>Đối tượng Configuration</w:t>
      </w:r>
    </w:p>
    <w:p w:rsidR="0043050B" w:rsidRPr="0043050B" w:rsidRDefault="0043050B" w:rsidP="00EE3F2F">
      <w:pPr>
        <w:rPr>
          <w:lang w:val="en-US"/>
        </w:rPr>
      </w:pPr>
      <w:r w:rsidRPr="0043050B">
        <w:rPr>
          <w:lang w:val="en-US"/>
        </w:rPr>
        <w:t>Đối tượng Configuration là đối tượng Hibernate đầu tiên bạn tạo trong bất kỳ ứng dụng Hibernate nào và chỉ cần tạo một lần trong quá trình khởi tạo ứng dụng. Nó đại diện cho một tập tin cấu hình hoặc thuộc tính yêu cầu của Hibernate. Đối tượng Configuration cung cấp hai thành phần chính:</w:t>
      </w:r>
    </w:p>
    <w:p w:rsidR="0043050B" w:rsidRPr="0043050B" w:rsidRDefault="0043050B" w:rsidP="001D1342">
      <w:pPr>
        <w:numPr>
          <w:ilvl w:val="0"/>
          <w:numId w:val="12"/>
        </w:numPr>
        <w:jc w:val="left"/>
        <w:rPr>
          <w:lang w:val="en-US"/>
        </w:rPr>
      </w:pPr>
      <w:r w:rsidRPr="0043050B">
        <w:rPr>
          <w:lang w:val="en-US"/>
        </w:rPr>
        <w:t>Database Connection: Thao tác này được xử lý thông qua một hoặc nhiều tệp cấu hình được Hibernate hỗ trợ. Các tệp này là hibernate.properties và hibernate.cfg.xml.</w:t>
      </w:r>
    </w:p>
    <w:p w:rsidR="0043050B" w:rsidRPr="0043050B" w:rsidRDefault="0043050B" w:rsidP="001D1342">
      <w:pPr>
        <w:numPr>
          <w:ilvl w:val="0"/>
          <w:numId w:val="12"/>
        </w:numPr>
        <w:jc w:val="left"/>
        <w:rPr>
          <w:lang w:val="en-US"/>
        </w:rPr>
      </w:pPr>
      <w:r w:rsidRPr="0043050B">
        <w:rPr>
          <w:lang w:val="en-US"/>
        </w:rPr>
        <w:lastRenderedPageBreak/>
        <w:t>Class Mapping Setup: Thành phần này tạo ra kết nối giữa các lớp Java và các bảng cơ sở dữ liệu.</w:t>
      </w:r>
    </w:p>
    <w:p w:rsidR="0043050B" w:rsidRPr="001D1342" w:rsidRDefault="0043050B" w:rsidP="001D1342">
      <w:pPr>
        <w:pStyle w:val="Heading3"/>
        <w:numPr>
          <w:ilvl w:val="2"/>
          <w:numId w:val="35"/>
        </w:numPr>
      </w:pPr>
      <w:r w:rsidRPr="001D1342">
        <w:t>Đối tượng SessionFactory</w:t>
      </w:r>
    </w:p>
    <w:p w:rsidR="0043050B" w:rsidRPr="0043050B" w:rsidRDefault="0043050B" w:rsidP="00EE3F2F">
      <w:pPr>
        <w:rPr>
          <w:lang w:val="en-US"/>
        </w:rPr>
      </w:pPr>
      <w:r w:rsidRPr="0043050B">
        <w:rPr>
          <w:lang w:val="en-US"/>
        </w:rPr>
        <w:t xml:space="preserve">Đối tượng Configuration được sử dụng để tạo ra một đối tượng SessionFactory mà cấu hình Hibernate cho ứng dụng bằng cách sử dụng tệp tin cấu hình được cung cấp và cho phép một đối tượng Session được khởi tạo. SessionFactory là một đối tượng luồng </w:t>
      </w:r>
      <w:proofErr w:type="gramStart"/>
      <w:r w:rsidRPr="0043050B">
        <w:rPr>
          <w:lang w:val="en-US"/>
        </w:rPr>
        <w:t>an</w:t>
      </w:r>
      <w:proofErr w:type="gramEnd"/>
      <w:r w:rsidRPr="0043050B">
        <w:rPr>
          <w:lang w:val="en-US"/>
        </w:rPr>
        <w:t xml:space="preserve"> toàn và được sử dụng bởi tất cả các luồng của một ứng dụng.</w:t>
      </w:r>
    </w:p>
    <w:p w:rsidR="0043050B" w:rsidRPr="0043050B" w:rsidRDefault="0043050B" w:rsidP="00EE3F2F">
      <w:pPr>
        <w:rPr>
          <w:lang w:val="en-US"/>
        </w:rPr>
      </w:pPr>
      <w:r w:rsidRPr="0043050B">
        <w:rPr>
          <w:lang w:val="en-US"/>
        </w:rPr>
        <w:t>SessionFactory là đối tượng nặng nên thường nó được tạo ra trong quá trình khởi động ứng dụng và lưu giữ để sử dụng sau này. Bạn sẽ cần một đối tượng SessionFactory cho mỗi cơ sở dữ liệu bằng cách sử dụng một tập tin cấu hình riêng biệt. Vì vậy, nếu bạn đang sử dụng nhiều cơ sở dữ liệu thì bạn sẽ phải tạo nhiều đối tượng SessionFactory.</w:t>
      </w:r>
    </w:p>
    <w:p w:rsidR="0043050B" w:rsidRPr="001D1342" w:rsidRDefault="0043050B" w:rsidP="001D1342">
      <w:pPr>
        <w:pStyle w:val="Heading3"/>
        <w:numPr>
          <w:ilvl w:val="2"/>
          <w:numId w:val="35"/>
        </w:numPr>
      </w:pPr>
      <w:r w:rsidRPr="001D1342">
        <w:t>Đối tượng Session</w:t>
      </w:r>
    </w:p>
    <w:p w:rsidR="0043050B" w:rsidRPr="0043050B" w:rsidRDefault="0043050B" w:rsidP="00EE3F2F">
      <w:pPr>
        <w:rPr>
          <w:lang w:val="en-US"/>
        </w:rPr>
      </w:pPr>
      <w:r w:rsidRPr="0043050B">
        <w:rPr>
          <w:lang w:val="en-US"/>
        </w:rPr>
        <w:t>Một session được sử dụng để có được một kết nối vật lý với một cơ sở dữ liệu. Đối tượng Session là nhẹ và được thiết kế để được tạo ra thể hiện mỗi khi tương tác với cơ sở dữ liệu. Các đối tượng liên tục được lưu và truy xuất thông qua một đối tượng Session.</w:t>
      </w:r>
    </w:p>
    <w:p w:rsidR="0043050B" w:rsidRPr="0043050B" w:rsidRDefault="0043050B" w:rsidP="00EE3F2F">
      <w:pPr>
        <w:rPr>
          <w:lang w:val="en-US"/>
        </w:rPr>
      </w:pPr>
      <w:r w:rsidRPr="0043050B">
        <w:rPr>
          <w:lang w:val="en-US"/>
        </w:rPr>
        <w:t xml:space="preserve">Các đối tượng Session không nên được mở trong một thời gian dài bởi vì chúng thường không phải là luồng </w:t>
      </w:r>
      <w:proofErr w:type="gramStart"/>
      <w:r w:rsidRPr="0043050B">
        <w:rPr>
          <w:lang w:val="en-US"/>
        </w:rPr>
        <w:t>an</w:t>
      </w:r>
      <w:proofErr w:type="gramEnd"/>
      <w:r w:rsidRPr="0043050B">
        <w:rPr>
          <w:lang w:val="en-US"/>
        </w:rPr>
        <w:t xml:space="preserve"> toàn và chúng cần được tạo ra và được đóng khi cần thiết.</w:t>
      </w:r>
    </w:p>
    <w:p w:rsidR="0043050B" w:rsidRPr="001D1342" w:rsidRDefault="0043050B" w:rsidP="001D1342">
      <w:pPr>
        <w:pStyle w:val="Heading3"/>
        <w:numPr>
          <w:ilvl w:val="2"/>
          <w:numId w:val="35"/>
        </w:numPr>
      </w:pPr>
      <w:r w:rsidRPr="001D1342">
        <w:t>Đối tượng Transaction</w:t>
      </w:r>
    </w:p>
    <w:p w:rsidR="0043050B" w:rsidRPr="0043050B" w:rsidRDefault="0043050B" w:rsidP="00EE3F2F">
      <w:pPr>
        <w:rPr>
          <w:lang w:val="en-US"/>
        </w:rPr>
      </w:pPr>
      <w:r w:rsidRPr="0043050B">
        <w:rPr>
          <w:lang w:val="en-US"/>
        </w:rPr>
        <w:t>Một Transaction đại diện cho một đơn vị làm việc với cơ sở dữ liệu và hầu hết các RDBMS hỗ trợ chức năng transaction. Các transaction trong Hibernate được xử lý bởi trình quản lý transaction và transaction (từ JDBC hoặc JTA).</w:t>
      </w:r>
    </w:p>
    <w:p w:rsidR="0043050B" w:rsidRPr="0043050B" w:rsidRDefault="0043050B" w:rsidP="00EE3F2F">
      <w:pPr>
        <w:rPr>
          <w:lang w:val="en-US"/>
        </w:rPr>
      </w:pPr>
      <w:r w:rsidRPr="0043050B">
        <w:rPr>
          <w:lang w:val="en-US"/>
        </w:rPr>
        <w:t>Đây là một đối tượng tùy chọn và các ứng dụng Hibernate có thể chọn không sử dụng interface này, thay vào đó quản lý transaction trong code ứng dụng riêng.</w:t>
      </w:r>
    </w:p>
    <w:p w:rsidR="0043050B" w:rsidRPr="001D1342" w:rsidRDefault="0043050B" w:rsidP="001D1342">
      <w:pPr>
        <w:pStyle w:val="Heading3"/>
        <w:numPr>
          <w:ilvl w:val="2"/>
          <w:numId w:val="35"/>
        </w:numPr>
      </w:pPr>
      <w:r w:rsidRPr="001D1342">
        <w:t>Đối tượng Query</w:t>
      </w:r>
    </w:p>
    <w:p w:rsidR="0043050B" w:rsidRPr="0043050B" w:rsidRDefault="0043050B" w:rsidP="00EE3F2F">
      <w:pPr>
        <w:rPr>
          <w:lang w:val="en-US"/>
        </w:rPr>
      </w:pPr>
      <w:r w:rsidRPr="0043050B">
        <w:rPr>
          <w:lang w:val="en-US"/>
        </w:rPr>
        <w:t>Các đối tượng Query sử dụng chuỗi truy vấn SQL hoặc Hibernate Query Language (HQL) để lấy dữ liệu từ cơ sở dữ liệu và tạo các đối tượng. Ví dụ truy vấn được sử dụng để ràng buộc các tham số truy vấn, giới hạn số lượng kết quả được trả về bởi truy vấn và cuối cùng thực hiện truy vấn.</w:t>
      </w:r>
    </w:p>
    <w:p w:rsidR="0043050B" w:rsidRPr="001D1342" w:rsidRDefault="0043050B" w:rsidP="001D1342">
      <w:pPr>
        <w:pStyle w:val="Heading3"/>
        <w:numPr>
          <w:ilvl w:val="2"/>
          <w:numId w:val="35"/>
        </w:numPr>
      </w:pPr>
      <w:r w:rsidRPr="001D1342">
        <w:t>Đối tượng Criteria</w:t>
      </w:r>
    </w:p>
    <w:p w:rsidR="0043050B" w:rsidRPr="00EE3F2F" w:rsidRDefault="0043050B" w:rsidP="00EE3F2F">
      <w:pPr>
        <w:rPr>
          <w:lang w:val="en-US"/>
        </w:rPr>
      </w:pPr>
      <w:r w:rsidRPr="0043050B">
        <w:rPr>
          <w:lang w:val="en-US"/>
        </w:rPr>
        <w:t>Đối tượng Criteria được sử dụng để tạo và thực hiện truy vấn các tiêu chí định hướng đối tượng để lấy các đối tượng.</w:t>
      </w:r>
    </w:p>
    <w:p w:rsidR="00761C4E" w:rsidRDefault="007A3A58" w:rsidP="001D1342">
      <w:pPr>
        <w:pStyle w:val="Heading1"/>
        <w:numPr>
          <w:ilvl w:val="0"/>
          <w:numId w:val="28"/>
        </w:numPr>
        <w:rPr>
          <w:lang w:val="en-US"/>
        </w:rPr>
      </w:pPr>
      <w:r>
        <w:rPr>
          <w:lang w:val="en-US"/>
        </w:rPr>
        <w:lastRenderedPageBreak/>
        <w:t xml:space="preserve">Thiết kế, </w:t>
      </w:r>
      <w:r w:rsidR="00A73B74" w:rsidRPr="0043050B">
        <w:rPr>
          <w:lang w:val="en-US"/>
        </w:rPr>
        <w:t>CÀI ĐẶT VÀ THỬ NGHIỆM</w:t>
      </w:r>
    </w:p>
    <w:p w:rsidR="007A3A58" w:rsidRDefault="007A3A58" w:rsidP="001D1342">
      <w:pPr>
        <w:pStyle w:val="Heading2"/>
        <w:numPr>
          <w:ilvl w:val="1"/>
          <w:numId w:val="36"/>
        </w:numPr>
        <w:rPr>
          <w:lang w:val="en-US"/>
        </w:rPr>
      </w:pPr>
      <w:r>
        <w:rPr>
          <w:lang w:val="en-US"/>
        </w:rPr>
        <w:t>Kiến trúc hệ thống</w:t>
      </w:r>
    </w:p>
    <w:p w:rsidR="007A3A58" w:rsidRDefault="007A3A58" w:rsidP="007A3A58">
      <w:pPr>
        <w:jc w:val="center"/>
        <w:rPr>
          <w:lang w:val="en-US"/>
        </w:rPr>
      </w:pPr>
      <w:r>
        <w:rPr>
          <w:noProof/>
          <w:lang w:eastAsia="vi-VN"/>
        </w:rPr>
        <w:drawing>
          <wp:inline distT="0" distB="0" distL="0" distR="0">
            <wp:extent cx="5943600" cy="2932658"/>
            <wp:effectExtent l="0" t="0" r="0" b="1270"/>
            <wp:docPr id="27" name="Picture 27" descr="Image result for web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web mvc"/>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932658"/>
                    </a:xfrm>
                    <a:prstGeom prst="rect">
                      <a:avLst/>
                    </a:prstGeom>
                    <a:noFill/>
                    <a:ln>
                      <a:noFill/>
                    </a:ln>
                  </pic:spPr>
                </pic:pic>
              </a:graphicData>
            </a:graphic>
          </wp:inline>
        </w:drawing>
      </w:r>
    </w:p>
    <w:p w:rsidR="007A3A58" w:rsidRDefault="007A3A58" w:rsidP="001D1342">
      <w:pPr>
        <w:pStyle w:val="ListParagraph"/>
        <w:numPr>
          <w:ilvl w:val="0"/>
          <w:numId w:val="26"/>
        </w:numPr>
        <w:spacing w:after="200" w:line="276" w:lineRule="auto"/>
        <w:ind w:left="284" w:firstLine="0"/>
        <w:rPr>
          <w:rFonts w:ascii="Times New Roman" w:hAnsi="Times New Roman" w:cs="Times New Roman"/>
          <w:sz w:val="24"/>
        </w:rPr>
      </w:pPr>
      <w:r>
        <w:rPr>
          <w:rFonts w:ascii="Times New Roman" w:hAnsi="Times New Roman" w:cs="Times New Roman"/>
          <w:b/>
        </w:rPr>
        <w:t>Models</w:t>
      </w:r>
      <w:r>
        <w:rPr>
          <w:rFonts w:ascii="Times New Roman" w:hAnsi="Times New Roman" w:cs="Times New Roman"/>
        </w:rP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SANPHAM (sản phẩm) sẽ lấy dữ liệu từ CSDL, thao tác trên dữ liệu và sẽ cập nhật dữ liệu trở lại vào bảng SANPHAM ở SQL Server.</w:t>
      </w:r>
    </w:p>
    <w:p w:rsidR="007A3A58" w:rsidRDefault="007A3A58" w:rsidP="001D1342">
      <w:pPr>
        <w:pStyle w:val="ListParagraph"/>
        <w:numPr>
          <w:ilvl w:val="0"/>
          <w:numId w:val="26"/>
        </w:numPr>
        <w:spacing w:after="200" w:line="276" w:lineRule="auto"/>
        <w:ind w:left="284" w:firstLine="0"/>
        <w:rPr>
          <w:rFonts w:ascii="Times New Roman" w:hAnsi="Times New Roman" w:cs="Times New Roman"/>
        </w:rPr>
      </w:pPr>
      <w:r>
        <w:rPr>
          <w:rFonts w:ascii="Times New Roman" w:hAnsi="Times New Roman" w:cs="Times New Roman"/>
          <w:b/>
        </w:rPr>
        <w:t>Views</w:t>
      </w:r>
      <w:r>
        <w:rPr>
          <w:rFonts w:ascii="Times New Roman" w:hAnsi="Times New Roman" w:cs="Times New Roman"/>
        </w:rPr>
        <w:t>: Views là các thành phần dùng để hiển thị giao diện người dùng (UI). Thông thường, view được tạo dựa vào thông tin dữ liệu model. Trong đồ án này, nhóm đã sử dụng jsp để thực hiện lớp này.</w:t>
      </w:r>
    </w:p>
    <w:p w:rsidR="007A3A58" w:rsidRPr="001D1342" w:rsidRDefault="007A3A58" w:rsidP="001D1342">
      <w:pPr>
        <w:pStyle w:val="ListParagraph"/>
        <w:numPr>
          <w:ilvl w:val="0"/>
          <w:numId w:val="26"/>
        </w:numPr>
        <w:spacing w:after="200" w:line="276" w:lineRule="auto"/>
        <w:ind w:left="284" w:firstLine="0"/>
        <w:rPr>
          <w:rFonts w:ascii="Times New Roman" w:hAnsi="Times New Roman" w:cs="Times New Roman"/>
        </w:rPr>
      </w:pPr>
      <w:r>
        <w:rPr>
          <w:rFonts w:ascii="Times New Roman" w:hAnsi="Times New Roman" w:cs="Times New Roman"/>
          <w:b/>
        </w:rPr>
        <w:t>Controllers</w:t>
      </w:r>
      <w:r>
        <w:rPr>
          <w:rFonts w:ascii="Times New Roman" w:hAnsi="Times New Roman" w:cs="Times New Roman"/>
        </w:rP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7A3A58" w:rsidRPr="007A3A58" w:rsidRDefault="007A3A58" w:rsidP="001D1342">
      <w:pPr>
        <w:pStyle w:val="Heading3"/>
        <w:numPr>
          <w:ilvl w:val="2"/>
          <w:numId w:val="37"/>
        </w:numPr>
        <w:rPr>
          <w:lang w:val="en-US"/>
        </w:rPr>
      </w:pPr>
      <w:r w:rsidRPr="0043050B">
        <w:rPr>
          <w:lang w:val="en-US"/>
        </w:rPr>
        <w:lastRenderedPageBreak/>
        <w:t>Sitemap</w:t>
      </w:r>
    </w:p>
    <w:p w:rsidR="007A3A58" w:rsidRDefault="007A3A58" w:rsidP="007A3A58">
      <w:pPr>
        <w:rPr>
          <w:lang w:val="en-US"/>
        </w:rPr>
      </w:pPr>
      <w:r w:rsidRPr="0043050B">
        <w:rPr>
          <w:lang w:val="en-US"/>
        </w:rPr>
        <w:object w:dxaOrig="8985" w:dyaOrig="10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pt;height:531.65pt" o:ole="">
            <v:imagedata r:id="rId35" o:title=""/>
          </v:shape>
          <o:OLEObject Type="Embed" ProgID="Visio.Drawing.15" ShapeID="_x0000_i1025" DrawAspect="Content" ObjectID="_1557978131" r:id="rId36"/>
        </w:object>
      </w:r>
    </w:p>
    <w:p w:rsidR="007A3A58" w:rsidRPr="0043050B" w:rsidRDefault="007A3A58" w:rsidP="001D1342">
      <w:pPr>
        <w:pStyle w:val="Heading3"/>
        <w:numPr>
          <w:ilvl w:val="2"/>
          <w:numId w:val="37"/>
        </w:numPr>
        <w:rPr>
          <w:lang w:val="en-US"/>
        </w:rPr>
      </w:pPr>
      <w:r w:rsidRPr="0043050B">
        <w:rPr>
          <w:lang w:val="en-US"/>
        </w:rPr>
        <w:lastRenderedPageBreak/>
        <w:t>Deploy diagram</w:t>
      </w:r>
    </w:p>
    <w:p w:rsidR="007A3A58" w:rsidRPr="0043050B" w:rsidRDefault="007A3A58" w:rsidP="007A3A58">
      <w:pPr>
        <w:jc w:val="center"/>
        <w:rPr>
          <w:lang w:val="en-US"/>
        </w:rPr>
      </w:pPr>
      <w:r w:rsidRPr="0043050B">
        <w:rPr>
          <w:lang w:val="en-US"/>
        </w:rPr>
        <w:object w:dxaOrig="5325" w:dyaOrig="2461">
          <v:shape id="_x0000_i1026" type="#_x0000_t75" style="width:266.2pt;height:122.9pt" o:ole="">
            <v:imagedata r:id="rId37" o:title=""/>
          </v:shape>
          <o:OLEObject Type="Embed" ProgID="Visio.Drawing.15" ShapeID="_x0000_i1026" DrawAspect="Content" ObjectID="_1557978132" r:id="rId38"/>
        </w:object>
      </w:r>
    </w:p>
    <w:p w:rsidR="007A3A58" w:rsidRPr="007A3A58" w:rsidRDefault="007A3A58" w:rsidP="007A3A58">
      <w:pPr>
        <w:rPr>
          <w:lang w:val="en-US"/>
        </w:rPr>
      </w:pPr>
    </w:p>
    <w:p w:rsidR="007A3A58" w:rsidRDefault="007A3A58" w:rsidP="001D1342">
      <w:pPr>
        <w:pStyle w:val="Heading2"/>
        <w:numPr>
          <w:ilvl w:val="1"/>
          <w:numId w:val="36"/>
        </w:numPr>
        <w:rPr>
          <w:lang w:val="en-US"/>
        </w:rPr>
      </w:pPr>
      <w:r>
        <w:rPr>
          <w:lang w:val="en-US"/>
        </w:rPr>
        <w:t xml:space="preserve">Sơ đồ Use-case </w:t>
      </w:r>
      <w:r w:rsidRPr="0043050B">
        <w:rPr>
          <w:lang w:val="en-US"/>
        </w:rPr>
        <w:t>diagram</w:t>
      </w:r>
    </w:p>
    <w:p w:rsidR="007A3A58" w:rsidRPr="007A3A58" w:rsidRDefault="007A3A58" w:rsidP="007A3A58">
      <w:pPr>
        <w:rPr>
          <w:lang w:val="en-US"/>
        </w:rPr>
      </w:pPr>
      <w:r w:rsidRPr="007A3A58">
        <w:rPr>
          <w:noProof/>
          <w:lang w:eastAsia="vi-VN"/>
        </w:rPr>
        <w:drawing>
          <wp:inline distT="0" distB="0" distL="0" distR="0">
            <wp:extent cx="5943600" cy="3555484"/>
            <wp:effectExtent l="0" t="0" r="0" b="6985"/>
            <wp:docPr id="28" name="Picture 28" descr="C:\Users\hngochanh\Desktop\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ngochanh\Desktop\use-case.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555484"/>
                    </a:xfrm>
                    <a:prstGeom prst="rect">
                      <a:avLst/>
                    </a:prstGeom>
                    <a:noFill/>
                    <a:ln>
                      <a:noFill/>
                    </a:ln>
                  </pic:spPr>
                </pic:pic>
              </a:graphicData>
            </a:graphic>
          </wp:inline>
        </w:drawing>
      </w:r>
    </w:p>
    <w:p w:rsidR="0043050B" w:rsidRDefault="007A3A58" w:rsidP="001D1342">
      <w:pPr>
        <w:pStyle w:val="Heading2"/>
        <w:numPr>
          <w:ilvl w:val="1"/>
          <w:numId w:val="36"/>
        </w:numPr>
        <w:rPr>
          <w:lang w:val="en-US"/>
        </w:rPr>
      </w:pPr>
      <w:r>
        <w:rPr>
          <w:lang w:val="en-US"/>
        </w:rPr>
        <w:t xml:space="preserve">Sơ đồ </w:t>
      </w:r>
      <w:r w:rsidR="0043050B" w:rsidRPr="0043050B">
        <w:rPr>
          <w:lang w:val="en-US"/>
        </w:rPr>
        <w:t>Sequence diagram</w:t>
      </w:r>
    </w:p>
    <w:p w:rsidR="007A3A58" w:rsidRDefault="007A3A58" w:rsidP="001D1342">
      <w:pPr>
        <w:pStyle w:val="Heading2"/>
        <w:numPr>
          <w:ilvl w:val="1"/>
          <w:numId w:val="36"/>
        </w:numPr>
        <w:rPr>
          <w:lang w:val="en-US"/>
        </w:rPr>
      </w:pPr>
      <w:r>
        <w:rPr>
          <w:lang w:val="en-US"/>
        </w:rPr>
        <w:t>Giao diện ứng dụng</w:t>
      </w:r>
    </w:p>
    <w:p w:rsidR="00974F73" w:rsidRDefault="00974F73" w:rsidP="001D1342">
      <w:pPr>
        <w:pStyle w:val="Heading3"/>
        <w:numPr>
          <w:ilvl w:val="2"/>
          <w:numId w:val="38"/>
        </w:numPr>
        <w:rPr>
          <w:lang w:val="en-US"/>
        </w:rPr>
      </w:pPr>
      <w:r>
        <w:rPr>
          <w:lang w:val="en-US"/>
        </w:rPr>
        <w:t>Danh sách các màn hình</w:t>
      </w:r>
    </w:p>
    <w:tbl>
      <w:tblPr>
        <w:tblStyle w:val="TableGrid"/>
        <w:tblW w:w="0" w:type="auto"/>
        <w:tblLook w:val="04A0" w:firstRow="1" w:lastRow="0" w:firstColumn="1" w:lastColumn="0" w:noHBand="0" w:noVBand="1"/>
      </w:tblPr>
      <w:tblGrid>
        <w:gridCol w:w="985"/>
        <w:gridCol w:w="4140"/>
        <w:gridCol w:w="4225"/>
      </w:tblGrid>
      <w:tr w:rsidR="00974F73" w:rsidTr="00974F73">
        <w:tc>
          <w:tcPr>
            <w:tcW w:w="985" w:type="dxa"/>
          </w:tcPr>
          <w:p w:rsidR="00974F73" w:rsidRDefault="00974F73" w:rsidP="00974F73">
            <w:pPr>
              <w:jc w:val="center"/>
              <w:rPr>
                <w:lang w:val="en-US"/>
              </w:rPr>
            </w:pPr>
            <w:r>
              <w:rPr>
                <w:lang w:val="en-US"/>
              </w:rPr>
              <w:t>STT</w:t>
            </w:r>
          </w:p>
        </w:tc>
        <w:tc>
          <w:tcPr>
            <w:tcW w:w="4140" w:type="dxa"/>
          </w:tcPr>
          <w:p w:rsidR="00974F73" w:rsidRDefault="00974F73" w:rsidP="00974F73">
            <w:pPr>
              <w:jc w:val="center"/>
              <w:rPr>
                <w:lang w:val="en-US"/>
              </w:rPr>
            </w:pPr>
            <w:r>
              <w:rPr>
                <w:lang w:val="en-US"/>
              </w:rPr>
              <w:t>Tên Màn Hình</w:t>
            </w:r>
          </w:p>
        </w:tc>
        <w:tc>
          <w:tcPr>
            <w:tcW w:w="4225" w:type="dxa"/>
          </w:tcPr>
          <w:p w:rsidR="00974F73" w:rsidRDefault="00974F73" w:rsidP="00974F73">
            <w:pPr>
              <w:jc w:val="center"/>
              <w:rPr>
                <w:lang w:val="en-US"/>
              </w:rPr>
            </w:pPr>
            <w:r>
              <w:rPr>
                <w:lang w:val="en-US"/>
              </w:rPr>
              <w:t>Mô Tả</w:t>
            </w:r>
          </w:p>
        </w:tc>
      </w:tr>
      <w:tr w:rsidR="00974F73" w:rsidTr="00974F73">
        <w:tc>
          <w:tcPr>
            <w:tcW w:w="985" w:type="dxa"/>
          </w:tcPr>
          <w:p w:rsidR="00974F73" w:rsidRDefault="00974F73" w:rsidP="00974F73">
            <w:pPr>
              <w:jc w:val="center"/>
              <w:rPr>
                <w:lang w:val="en-US"/>
              </w:rPr>
            </w:pPr>
            <w:r>
              <w:rPr>
                <w:lang w:val="en-US"/>
              </w:rPr>
              <w:t>1</w:t>
            </w:r>
          </w:p>
        </w:tc>
        <w:tc>
          <w:tcPr>
            <w:tcW w:w="4140" w:type="dxa"/>
          </w:tcPr>
          <w:p w:rsidR="00974F73" w:rsidRDefault="00974F73" w:rsidP="00974F73">
            <w:pPr>
              <w:rPr>
                <w:lang w:val="en-US"/>
              </w:rPr>
            </w:pPr>
            <w:r>
              <w:rPr>
                <w:lang w:val="en-US"/>
              </w:rPr>
              <w:t>Trang Chủ</w:t>
            </w:r>
          </w:p>
        </w:tc>
        <w:tc>
          <w:tcPr>
            <w:tcW w:w="4225" w:type="dxa"/>
          </w:tcPr>
          <w:p w:rsidR="00974F73" w:rsidRDefault="00974F73" w:rsidP="00974F73">
            <w:pPr>
              <w:rPr>
                <w:lang w:val="en-US"/>
              </w:rPr>
            </w:pPr>
            <w:r>
              <w:rPr>
                <w:lang w:val="en-US"/>
              </w:rPr>
              <w:t>Hiển thị tổng quan trang web</w:t>
            </w:r>
          </w:p>
        </w:tc>
      </w:tr>
      <w:tr w:rsidR="00974F73" w:rsidTr="00974F73">
        <w:tc>
          <w:tcPr>
            <w:tcW w:w="985" w:type="dxa"/>
          </w:tcPr>
          <w:p w:rsidR="00974F73" w:rsidRDefault="00974F73" w:rsidP="00974F73">
            <w:pPr>
              <w:jc w:val="center"/>
              <w:rPr>
                <w:lang w:val="en-US"/>
              </w:rPr>
            </w:pPr>
            <w:r>
              <w:rPr>
                <w:lang w:val="en-US"/>
              </w:rPr>
              <w:t>2</w:t>
            </w:r>
          </w:p>
        </w:tc>
        <w:tc>
          <w:tcPr>
            <w:tcW w:w="4140" w:type="dxa"/>
          </w:tcPr>
          <w:p w:rsidR="00974F73" w:rsidRDefault="00974F73" w:rsidP="00974F73">
            <w:pPr>
              <w:rPr>
                <w:lang w:val="en-US"/>
              </w:rPr>
            </w:pPr>
            <w:r>
              <w:rPr>
                <w:lang w:val="en-US"/>
              </w:rPr>
              <w:t>Giới Thiệu</w:t>
            </w:r>
          </w:p>
        </w:tc>
        <w:tc>
          <w:tcPr>
            <w:tcW w:w="4225" w:type="dxa"/>
          </w:tcPr>
          <w:p w:rsidR="00974F73" w:rsidRDefault="00974F73" w:rsidP="00974F73">
            <w:pPr>
              <w:rPr>
                <w:lang w:val="en-US"/>
              </w:rPr>
            </w:pPr>
            <w:r>
              <w:rPr>
                <w:lang w:val="en-US"/>
              </w:rPr>
              <w:t>Giới thiệu thông tin và trang web</w:t>
            </w:r>
          </w:p>
        </w:tc>
      </w:tr>
      <w:tr w:rsidR="00974F73" w:rsidTr="00974F73">
        <w:tc>
          <w:tcPr>
            <w:tcW w:w="985" w:type="dxa"/>
          </w:tcPr>
          <w:p w:rsidR="00974F73" w:rsidRDefault="00974F73" w:rsidP="00974F73">
            <w:pPr>
              <w:jc w:val="center"/>
              <w:rPr>
                <w:lang w:val="en-US"/>
              </w:rPr>
            </w:pPr>
            <w:r>
              <w:rPr>
                <w:lang w:val="en-US"/>
              </w:rPr>
              <w:t>3</w:t>
            </w:r>
          </w:p>
        </w:tc>
        <w:tc>
          <w:tcPr>
            <w:tcW w:w="4140" w:type="dxa"/>
          </w:tcPr>
          <w:p w:rsidR="00974F73" w:rsidRDefault="00974F73" w:rsidP="00974F73">
            <w:pPr>
              <w:rPr>
                <w:lang w:val="en-US"/>
              </w:rPr>
            </w:pPr>
            <w:r>
              <w:rPr>
                <w:lang w:val="en-US"/>
              </w:rPr>
              <w:t>Sản Phẩn</w:t>
            </w:r>
          </w:p>
        </w:tc>
        <w:tc>
          <w:tcPr>
            <w:tcW w:w="4225" w:type="dxa"/>
          </w:tcPr>
          <w:p w:rsidR="00974F73" w:rsidRDefault="00974F73" w:rsidP="00974F73">
            <w:pPr>
              <w:rPr>
                <w:lang w:val="en-US"/>
              </w:rPr>
            </w:pPr>
            <w:r>
              <w:rPr>
                <w:lang w:val="en-US"/>
              </w:rPr>
              <w:t>Phân loại sản phẩm theo category</w:t>
            </w:r>
          </w:p>
        </w:tc>
      </w:tr>
      <w:tr w:rsidR="00974F73" w:rsidTr="00974F73">
        <w:tc>
          <w:tcPr>
            <w:tcW w:w="985" w:type="dxa"/>
          </w:tcPr>
          <w:p w:rsidR="00974F73" w:rsidRDefault="00974F73" w:rsidP="00974F73">
            <w:pPr>
              <w:jc w:val="center"/>
              <w:rPr>
                <w:lang w:val="en-US"/>
              </w:rPr>
            </w:pPr>
            <w:r>
              <w:rPr>
                <w:lang w:val="en-US"/>
              </w:rPr>
              <w:t>4</w:t>
            </w:r>
          </w:p>
        </w:tc>
        <w:tc>
          <w:tcPr>
            <w:tcW w:w="4140" w:type="dxa"/>
          </w:tcPr>
          <w:p w:rsidR="00974F73" w:rsidRDefault="00974F73" w:rsidP="00974F73">
            <w:pPr>
              <w:rPr>
                <w:lang w:val="en-US"/>
              </w:rPr>
            </w:pPr>
            <w:r>
              <w:rPr>
                <w:lang w:val="en-US"/>
              </w:rPr>
              <w:t>Khuyến Mãi</w:t>
            </w:r>
          </w:p>
        </w:tc>
        <w:tc>
          <w:tcPr>
            <w:tcW w:w="4225" w:type="dxa"/>
          </w:tcPr>
          <w:p w:rsidR="00974F73" w:rsidRDefault="00974F73" w:rsidP="00974F73">
            <w:pPr>
              <w:rPr>
                <w:lang w:val="en-US"/>
              </w:rPr>
            </w:pPr>
            <w:r>
              <w:rPr>
                <w:lang w:val="en-US"/>
              </w:rPr>
              <w:t>Hiển thị sản phẩm khuyến mãi</w:t>
            </w:r>
          </w:p>
        </w:tc>
      </w:tr>
      <w:tr w:rsidR="00974F73" w:rsidTr="00974F73">
        <w:tc>
          <w:tcPr>
            <w:tcW w:w="985" w:type="dxa"/>
          </w:tcPr>
          <w:p w:rsidR="00974F73" w:rsidRDefault="00974F73" w:rsidP="00974F73">
            <w:pPr>
              <w:jc w:val="center"/>
              <w:rPr>
                <w:lang w:val="en-US"/>
              </w:rPr>
            </w:pPr>
            <w:r>
              <w:rPr>
                <w:lang w:val="en-US"/>
              </w:rPr>
              <w:lastRenderedPageBreak/>
              <w:t>5</w:t>
            </w:r>
          </w:p>
        </w:tc>
        <w:tc>
          <w:tcPr>
            <w:tcW w:w="4140" w:type="dxa"/>
          </w:tcPr>
          <w:p w:rsidR="00974F73" w:rsidRDefault="00974F73" w:rsidP="00974F73">
            <w:pPr>
              <w:rPr>
                <w:lang w:val="en-US"/>
              </w:rPr>
            </w:pPr>
            <w:r>
              <w:rPr>
                <w:lang w:val="en-US"/>
              </w:rPr>
              <w:t>Tin Tức</w:t>
            </w:r>
          </w:p>
        </w:tc>
        <w:tc>
          <w:tcPr>
            <w:tcW w:w="4225" w:type="dxa"/>
          </w:tcPr>
          <w:p w:rsidR="00974F73" w:rsidRDefault="00974F73" w:rsidP="00974F73">
            <w:pPr>
              <w:rPr>
                <w:lang w:val="en-US"/>
              </w:rPr>
            </w:pPr>
            <w:r>
              <w:rPr>
                <w:lang w:val="en-US"/>
              </w:rPr>
              <w:t>Hiển thị tin tức mới nhất của trang web</w:t>
            </w:r>
          </w:p>
        </w:tc>
      </w:tr>
      <w:tr w:rsidR="00974F73" w:rsidTr="00974F73">
        <w:tc>
          <w:tcPr>
            <w:tcW w:w="985" w:type="dxa"/>
          </w:tcPr>
          <w:p w:rsidR="00974F73" w:rsidRDefault="00974F73" w:rsidP="00974F73">
            <w:pPr>
              <w:jc w:val="center"/>
              <w:rPr>
                <w:lang w:val="en-US"/>
              </w:rPr>
            </w:pPr>
            <w:r>
              <w:rPr>
                <w:lang w:val="en-US"/>
              </w:rPr>
              <w:t>6</w:t>
            </w:r>
          </w:p>
        </w:tc>
        <w:tc>
          <w:tcPr>
            <w:tcW w:w="4140" w:type="dxa"/>
          </w:tcPr>
          <w:p w:rsidR="00974F73" w:rsidRDefault="00974F73" w:rsidP="00974F73">
            <w:pPr>
              <w:rPr>
                <w:lang w:val="en-US"/>
              </w:rPr>
            </w:pPr>
            <w:r>
              <w:rPr>
                <w:lang w:val="en-US"/>
              </w:rPr>
              <w:t>Liên Hệ</w:t>
            </w:r>
          </w:p>
        </w:tc>
        <w:tc>
          <w:tcPr>
            <w:tcW w:w="4225" w:type="dxa"/>
          </w:tcPr>
          <w:p w:rsidR="00974F73" w:rsidRDefault="00974F73" w:rsidP="00974F73">
            <w:pPr>
              <w:rPr>
                <w:lang w:val="en-US"/>
              </w:rPr>
            </w:pPr>
            <w:r>
              <w:rPr>
                <w:lang w:val="en-US"/>
              </w:rPr>
              <w:t>Là site để người dùng contact với website khi cần</w:t>
            </w:r>
          </w:p>
        </w:tc>
      </w:tr>
      <w:tr w:rsidR="00974F73" w:rsidTr="00974F73">
        <w:tc>
          <w:tcPr>
            <w:tcW w:w="985" w:type="dxa"/>
          </w:tcPr>
          <w:p w:rsidR="00974F73" w:rsidRDefault="00974F73" w:rsidP="00974F73">
            <w:pPr>
              <w:jc w:val="center"/>
              <w:rPr>
                <w:lang w:val="en-US"/>
              </w:rPr>
            </w:pPr>
            <w:r>
              <w:rPr>
                <w:lang w:val="en-US"/>
              </w:rPr>
              <w:t>7</w:t>
            </w:r>
          </w:p>
        </w:tc>
        <w:tc>
          <w:tcPr>
            <w:tcW w:w="4140" w:type="dxa"/>
          </w:tcPr>
          <w:p w:rsidR="00974F73" w:rsidRDefault="00974F73" w:rsidP="00974F73">
            <w:pPr>
              <w:rPr>
                <w:lang w:val="en-US"/>
              </w:rPr>
            </w:pPr>
            <w:r>
              <w:rPr>
                <w:lang w:val="en-US"/>
              </w:rPr>
              <w:t>Chi Tiết Sản Phẩm</w:t>
            </w:r>
          </w:p>
        </w:tc>
        <w:tc>
          <w:tcPr>
            <w:tcW w:w="4225" w:type="dxa"/>
          </w:tcPr>
          <w:p w:rsidR="00974F73" w:rsidRDefault="00974F73" w:rsidP="00974F73">
            <w:pPr>
              <w:rPr>
                <w:lang w:val="en-US"/>
              </w:rPr>
            </w:pPr>
            <w:r>
              <w:rPr>
                <w:lang w:val="en-US"/>
              </w:rPr>
              <w:t>Hiển thị thông tin chi tiết sản phẩm, và các thông tin liên quan về sản phẩm đang xem</w:t>
            </w:r>
          </w:p>
        </w:tc>
      </w:tr>
      <w:tr w:rsidR="00146D4B" w:rsidTr="00974F73">
        <w:tc>
          <w:tcPr>
            <w:tcW w:w="985" w:type="dxa"/>
          </w:tcPr>
          <w:p w:rsidR="00146D4B" w:rsidRDefault="00146D4B" w:rsidP="00974F73">
            <w:pPr>
              <w:jc w:val="center"/>
              <w:rPr>
                <w:lang w:val="en-US"/>
              </w:rPr>
            </w:pPr>
            <w:r>
              <w:rPr>
                <w:lang w:val="en-US"/>
              </w:rPr>
              <w:t>8</w:t>
            </w:r>
          </w:p>
        </w:tc>
        <w:tc>
          <w:tcPr>
            <w:tcW w:w="4140" w:type="dxa"/>
          </w:tcPr>
          <w:p w:rsidR="00146D4B" w:rsidRDefault="00146D4B" w:rsidP="00974F73">
            <w:pPr>
              <w:rPr>
                <w:lang w:val="en-US"/>
              </w:rPr>
            </w:pPr>
            <w:r>
              <w:rPr>
                <w:lang w:val="en-US"/>
              </w:rPr>
              <w:t>Giỏ hang</w:t>
            </w:r>
          </w:p>
        </w:tc>
        <w:tc>
          <w:tcPr>
            <w:tcW w:w="4225" w:type="dxa"/>
          </w:tcPr>
          <w:p w:rsidR="00146D4B" w:rsidRDefault="00146D4B" w:rsidP="00974F73">
            <w:pPr>
              <w:rPr>
                <w:lang w:val="en-US"/>
              </w:rPr>
            </w:pPr>
            <w:r>
              <w:rPr>
                <w:lang w:val="en-US"/>
              </w:rPr>
              <w:t>Hiển thị các sản phẩm được thêm vào giỏ hang</w:t>
            </w:r>
          </w:p>
        </w:tc>
      </w:tr>
      <w:tr w:rsidR="001D1342" w:rsidTr="00974F73">
        <w:tc>
          <w:tcPr>
            <w:tcW w:w="985" w:type="dxa"/>
          </w:tcPr>
          <w:p w:rsidR="001D1342" w:rsidRDefault="001D1342" w:rsidP="00974F73">
            <w:pPr>
              <w:jc w:val="center"/>
              <w:rPr>
                <w:lang w:val="en-US"/>
              </w:rPr>
            </w:pPr>
            <w:r>
              <w:rPr>
                <w:lang w:val="en-US"/>
              </w:rPr>
              <w:t>9</w:t>
            </w:r>
          </w:p>
        </w:tc>
        <w:tc>
          <w:tcPr>
            <w:tcW w:w="4140" w:type="dxa"/>
          </w:tcPr>
          <w:p w:rsidR="001D1342" w:rsidRDefault="001D1342" w:rsidP="00974F73">
            <w:pPr>
              <w:rPr>
                <w:lang w:val="en-US"/>
              </w:rPr>
            </w:pPr>
            <w:r>
              <w:rPr>
                <w:lang w:val="en-US"/>
              </w:rPr>
              <w:t>Tìm Kiếm</w:t>
            </w:r>
          </w:p>
        </w:tc>
        <w:tc>
          <w:tcPr>
            <w:tcW w:w="4225" w:type="dxa"/>
          </w:tcPr>
          <w:p w:rsidR="001D1342" w:rsidRDefault="001D1342" w:rsidP="00974F73">
            <w:pPr>
              <w:rPr>
                <w:lang w:val="en-US"/>
              </w:rPr>
            </w:pPr>
            <w:r>
              <w:rPr>
                <w:lang w:val="en-US"/>
              </w:rPr>
              <w:t>Hiển thị thông tin tìm kiếm</w:t>
            </w:r>
          </w:p>
        </w:tc>
      </w:tr>
    </w:tbl>
    <w:p w:rsidR="00974F73" w:rsidRDefault="00974F73" w:rsidP="00974F73">
      <w:pPr>
        <w:rPr>
          <w:lang w:val="en-US"/>
        </w:rPr>
      </w:pPr>
    </w:p>
    <w:p w:rsidR="00974F73" w:rsidRDefault="00974F73" w:rsidP="001D1342">
      <w:pPr>
        <w:pStyle w:val="Heading3"/>
        <w:numPr>
          <w:ilvl w:val="2"/>
          <w:numId w:val="38"/>
        </w:numPr>
        <w:rPr>
          <w:lang w:val="en-US"/>
        </w:rPr>
      </w:pPr>
      <w:r>
        <w:rPr>
          <w:lang w:val="en-US"/>
        </w:rPr>
        <w:t>Trang Chủ</w:t>
      </w:r>
    </w:p>
    <w:p w:rsidR="00974F73" w:rsidRDefault="00974F73" w:rsidP="00974F73">
      <w:pPr>
        <w:jc w:val="center"/>
        <w:rPr>
          <w:lang w:val="en-US"/>
        </w:rPr>
      </w:pPr>
      <w:r>
        <w:rPr>
          <w:noProof/>
          <w:lang w:eastAsia="vi-VN"/>
        </w:rPr>
        <w:drawing>
          <wp:inline distT="0" distB="0" distL="0" distR="0" wp14:anchorId="128A7467" wp14:editId="0F73D6C3">
            <wp:extent cx="4314825" cy="55911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14825" cy="5591175"/>
                    </a:xfrm>
                    <a:prstGeom prst="rect">
                      <a:avLst/>
                    </a:prstGeom>
                  </pic:spPr>
                </pic:pic>
              </a:graphicData>
            </a:graphic>
          </wp:inline>
        </w:drawing>
      </w:r>
    </w:p>
    <w:p w:rsidR="00974F73" w:rsidRDefault="00974F73" w:rsidP="001D1342">
      <w:pPr>
        <w:pStyle w:val="Heading3"/>
        <w:numPr>
          <w:ilvl w:val="2"/>
          <w:numId w:val="38"/>
        </w:numPr>
        <w:rPr>
          <w:lang w:val="en-US"/>
        </w:rPr>
      </w:pPr>
      <w:r>
        <w:rPr>
          <w:lang w:val="en-US"/>
        </w:rPr>
        <w:lastRenderedPageBreak/>
        <w:t>Giới thiệu</w:t>
      </w:r>
    </w:p>
    <w:p w:rsidR="00146D4B" w:rsidRDefault="00146D4B" w:rsidP="00974F73">
      <w:pPr>
        <w:rPr>
          <w:noProof/>
          <w:lang w:eastAsia="vi-VN"/>
        </w:rPr>
      </w:pPr>
    </w:p>
    <w:p w:rsidR="00974F73" w:rsidRPr="00974F73" w:rsidRDefault="00974F73" w:rsidP="001D1342">
      <w:pPr>
        <w:jc w:val="center"/>
        <w:rPr>
          <w:lang w:val="en-US"/>
        </w:rPr>
      </w:pPr>
      <w:r>
        <w:rPr>
          <w:noProof/>
          <w:lang w:eastAsia="vi-VN"/>
        </w:rPr>
        <w:drawing>
          <wp:inline distT="0" distB="0" distL="0" distR="0" wp14:anchorId="247BFD6A" wp14:editId="13DD4107">
            <wp:extent cx="4362450" cy="56483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62450" cy="5648325"/>
                    </a:xfrm>
                    <a:prstGeom prst="rect">
                      <a:avLst/>
                    </a:prstGeom>
                  </pic:spPr>
                </pic:pic>
              </a:graphicData>
            </a:graphic>
          </wp:inline>
        </w:drawing>
      </w:r>
    </w:p>
    <w:p w:rsidR="00974F73" w:rsidRDefault="00146D4B" w:rsidP="001D1342">
      <w:pPr>
        <w:pStyle w:val="Heading3"/>
        <w:numPr>
          <w:ilvl w:val="2"/>
          <w:numId w:val="38"/>
        </w:numPr>
        <w:rPr>
          <w:lang w:val="en-US"/>
        </w:rPr>
      </w:pPr>
      <w:r>
        <w:rPr>
          <w:lang w:val="en-US"/>
        </w:rPr>
        <w:t>Sản phẩm</w:t>
      </w:r>
    </w:p>
    <w:p w:rsidR="00146D4B" w:rsidRDefault="00146D4B" w:rsidP="001D1342">
      <w:pPr>
        <w:jc w:val="center"/>
        <w:rPr>
          <w:lang w:val="en-US"/>
        </w:rPr>
      </w:pPr>
      <w:r>
        <w:rPr>
          <w:noProof/>
          <w:lang w:eastAsia="vi-VN"/>
        </w:rPr>
        <w:drawing>
          <wp:inline distT="0" distB="0" distL="0" distR="0" wp14:anchorId="692C926D" wp14:editId="56026043">
            <wp:extent cx="5943600" cy="5247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5247640"/>
                    </a:xfrm>
                    <a:prstGeom prst="rect">
                      <a:avLst/>
                    </a:prstGeom>
                  </pic:spPr>
                </pic:pic>
              </a:graphicData>
            </a:graphic>
          </wp:inline>
        </w:drawing>
      </w:r>
    </w:p>
    <w:p w:rsidR="00146D4B" w:rsidRDefault="00146D4B" w:rsidP="001D1342">
      <w:pPr>
        <w:pStyle w:val="Heading3"/>
        <w:numPr>
          <w:ilvl w:val="2"/>
          <w:numId w:val="38"/>
        </w:numPr>
        <w:rPr>
          <w:lang w:val="en-US"/>
        </w:rPr>
      </w:pPr>
      <w:r>
        <w:rPr>
          <w:lang w:val="en-US"/>
        </w:rPr>
        <w:t>Khuyến mãi</w:t>
      </w:r>
    </w:p>
    <w:p w:rsidR="00146D4B" w:rsidRDefault="00146D4B" w:rsidP="001D1342">
      <w:pPr>
        <w:jc w:val="center"/>
        <w:rPr>
          <w:lang w:val="en-US"/>
        </w:rPr>
      </w:pPr>
      <w:r>
        <w:rPr>
          <w:noProof/>
          <w:lang w:eastAsia="vi-VN"/>
        </w:rPr>
        <w:drawing>
          <wp:inline distT="0" distB="0" distL="0" distR="0" wp14:anchorId="2B15F92F" wp14:editId="1DDA3EFA">
            <wp:extent cx="4581525" cy="55340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1525" cy="5534025"/>
                    </a:xfrm>
                    <a:prstGeom prst="rect">
                      <a:avLst/>
                    </a:prstGeom>
                  </pic:spPr>
                </pic:pic>
              </a:graphicData>
            </a:graphic>
          </wp:inline>
        </w:drawing>
      </w:r>
    </w:p>
    <w:p w:rsidR="00146D4B" w:rsidRDefault="00146D4B" w:rsidP="001D1342">
      <w:pPr>
        <w:pStyle w:val="Heading3"/>
        <w:numPr>
          <w:ilvl w:val="2"/>
          <w:numId w:val="38"/>
        </w:numPr>
        <w:rPr>
          <w:lang w:val="en-US"/>
        </w:rPr>
      </w:pPr>
      <w:r>
        <w:rPr>
          <w:lang w:val="en-US"/>
        </w:rPr>
        <w:t>Tin Tức</w:t>
      </w:r>
    </w:p>
    <w:p w:rsidR="00146D4B" w:rsidRDefault="00146D4B" w:rsidP="001D1342">
      <w:pPr>
        <w:jc w:val="center"/>
        <w:rPr>
          <w:lang w:val="en-US"/>
        </w:rPr>
      </w:pPr>
      <w:r>
        <w:rPr>
          <w:noProof/>
          <w:lang w:eastAsia="vi-VN"/>
        </w:rPr>
        <w:drawing>
          <wp:inline distT="0" distB="0" distL="0" distR="0" wp14:anchorId="2A557000" wp14:editId="34073A7E">
            <wp:extent cx="4457700" cy="56197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57700" cy="5619750"/>
                    </a:xfrm>
                    <a:prstGeom prst="rect">
                      <a:avLst/>
                    </a:prstGeom>
                  </pic:spPr>
                </pic:pic>
              </a:graphicData>
            </a:graphic>
          </wp:inline>
        </w:drawing>
      </w:r>
    </w:p>
    <w:p w:rsidR="00146D4B" w:rsidRDefault="00146D4B" w:rsidP="001D1342">
      <w:pPr>
        <w:pStyle w:val="Heading3"/>
        <w:numPr>
          <w:ilvl w:val="2"/>
          <w:numId w:val="38"/>
        </w:numPr>
        <w:rPr>
          <w:lang w:val="en-US"/>
        </w:rPr>
      </w:pPr>
      <w:r>
        <w:rPr>
          <w:lang w:val="en-US"/>
        </w:rPr>
        <w:t>Liên Hệ</w:t>
      </w:r>
    </w:p>
    <w:p w:rsidR="00146D4B" w:rsidRDefault="00146D4B" w:rsidP="001D1342">
      <w:pPr>
        <w:jc w:val="center"/>
        <w:rPr>
          <w:lang w:val="en-US"/>
        </w:rPr>
      </w:pPr>
      <w:r>
        <w:rPr>
          <w:noProof/>
          <w:lang w:eastAsia="vi-VN"/>
        </w:rPr>
        <w:drawing>
          <wp:inline distT="0" distB="0" distL="0" distR="0" wp14:anchorId="25B11EAC" wp14:editId="193C74FA">
            <wp:extent cx="4238625" cy="56388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38625" cy="5638800"/>
                    </a:xfrm>
                    <a:prstGeom prst="rect">
                      <a:avLst/>
                    </a:prstGeom>
                  </pic:spPr>
                </pic:pic>
              </a:graphicData>
            </a:graphic>
          </wp:inline>
        </w:drawing>
      </w:r>
    </w:p>
    <w:p w:rsidR="00146D4B" w:rsidRDefault="00146D4B" w:rsidP="001D1342">
      <w:pPr>
        <w:pStyle w:val="Heading3"/>
        <w:numPr>
          <w:ilvl w:val="2"/>
          <w:numId w:val="38"/>
        </w:numPr>
        <w:rPr>
          <w:lang w:val="en-US"/>
        </w:rPr>
      </w:pPr>
      <w:r>
        <w:rPr>
          <w:lang w:val="en-US"/>
        </w:rPr>
        <w:t>Chi tiết sản phẩm</w:t>
      </w:r>
    </w:p>
    <w:p w:rsidR="00146D4B" w:rsidRDefault="00146D4B" w:rsidP="001D1342">
      <w:pPr>
        <w:jc w:val="center"/>
        <w:rPr>
          <w:lang w:val="en-US"/>
        </w:rPr>
      </w:pPr>
      <w:r>
        <w:rPr>
          <w:noProof/>
          <w:lang w:eastAsia="vi-VN"/>
        </w:rPr>
        <w:drawing>
          <wp:inline distT="0" distB="0" distL="0" distR="0" wp14:anchorId="063852A6" wp14:editId="24E424BF">
            <wp:extent cx="5943600" cy="5295265"/>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5295265"/>
                    </a:xfrm>
                    <a:prstGeom prst="rect">
                      <a:avLst/>
                    </a:prstGeom>
                  </pic:spPr>
                </pic:pic>
              </a:graphicData>
            </a:graphic>
          </wp:inline>
        </w:drawing>
      </w:r>
    </w:p>
    <w:p w:rsidR="00146D4B" w:rsidRDefault="00146D4B" w:rsidP="001D1342">
      <w:pPr>
        <w:pStyle w:val="Heading3"/>
        <w:numPr>
          <w:ilvl w:val="2"/>
          <w:numId w:val="38"/>
        </w:numPr>
        <w:rPr>
          <w:lang w:val="en-US"/>
        </w:rPr>
      </w:pPr>
      <w:r>
        <w:rPr>
          <w:lang w:val="en-US"/>
        </w:rPr>
        <w:t>Giỏ hang</w:t>
      </w:r>
    </w:p>
    <w:p w:rsidR="00146D4B" w:rsidRDefault="00146D4B" w:rsidP="001D1342">
      <w:pPr>
        <w:rPr>
          <w:lang w:val="en-US"/>
        </w:rPr>
      </w:pPr>
      <w:r>
        <w:rPr>
          <w:noProof/>
          <w:lang w:eastAsia="vi-VN"/>
        </w:rPr>
        <w:drawing>
          <wp:inline distT="0" distB="0" distL="0" distR="0" wp14:anchorId="54FE35EE" wp14:editId="6552BF05">
            <wp:extent cx="5943600" cy="3508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508375"/>
                    </a:xfrm>
                    <a:prstGeom prst="rect">
                      <a:avLst/>
                    </a:prstGeom>
                  </pic:spPr>
                </pic:pic>
              </a:graphicData>
            </a:graphic>
          </wp:inline>
        </w:drawing>
      </w:r>
    </w:p>
    <w:p w:rsidR="001D1342" w:rsidRDefault="001D1342" w:rsidP="001D1342">
      <w:pPr>
        <w:pStyle w:val="Heading3"/>
        <w:numPr>
          <w:ilvl w:val="2"/>
          <w:numId w:val="38"/>
        </w:numPr>
        <w:rPr>
          <w:lang w:val="en-US"/>
        </w:rPr>
      </w:pPr>
      <w:r>
        <w:rPr>
          <w:lang w:val="en-US"/>
        </w:rPr>
        <w:lastRenderedPageBreak/>
        <w:t>Tìm kiếm</w:t>
      </w:r>
    </w:p>
    <w:p w:rsidR="001D1342" w:rsidRPr="001D1342" w:rsidRDefault="001D1342" w:rsidP="001D1342">
      <w:pPr>
        <w:jc w:val="center"/>
        <w:rPr>
          <w:lang w:val="en-US"/>
        </w:rPr>
      </w:pPr>
      <w:r>
        <w:rPr>
          <w:noProof/>
          <w:lang w:eastAsia="vi-VN"/>
        </w:rPr>
        <w:drawing>
          <wp:inline distT="0" distB="0" distL="0" distR="0" wp14:anchorId="39338EF4" wp14:editId="0083331D">
            <wp:extent cx="5943600" cy="30568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056890"/>
                    </a:xfrm>
                    <a:prstGeom prst="rect">
                      <a:avLst/>
                    </a:prstGeom>
                  </pic:spPr>
                </pic:pic>
              </a:graphicData>
            </a:graphic>
          </wp:inline>
        </w:drawing>
      </w:r>
    </w:p>
    <w:p w:rsidR="007A3A58" w:rsidRDefault="007A3A58" w:rsidP="001D1342">
      <w:pPr>
        <w:pStyle w:val="Heading2"/>
        <w:numPr>
          <w:ilvl w:val="1"/>
          <w:numId w:val="36"/>
        </w:numPr>
        <w:rPr>
          <w:lang w:val="en-US"/>
        </w:rPr>
      </w:pPr>
      <w:r>
        <w:rPr>
          <w:lang w:val="en-US"/>
        </w:rPr>
        <w:t>Giao diện admin</w:t>
      </w:r>
    </w:p>
    <w:p w:rsidR="00146D4B" w:rsidRDefault="00146D4B" w:rsidP="001D1342">
      <w:pPr>
        <w:pStyle w:val="Heading3"/>
        <w:numPr>
          <w:ilvl w:val="2"/>
          <w:numId w:val="39"/>
        </w:numPr>
        <w:rPr>
          <w:lang w:val="en-US"/>
        </w:rPr>
      </w:pPr>
      <w:r>
        <w:rPr>
          <w:lang w:val="en-US"/>
        </w:rPr>
        <w:t>Danh sách màn hình</w:t>
      </w:r>
    </w:p>
    <w:tbl>
      <w:tblPr>
        <w:tblStyle w:val="TableGrid"/>
        <w:tblW w:w="0" w:type="auto"/>
        <w:tblLook w:val="04A0" w:firstRow="1" w:lastRow="0" w:firstColumn="1" w:lastColumn="0" w:noHBand="0" w:noVBand="1"/>
      </w:tblPr>
      <w:tblGrid>
        <w:gridCol w:w="985"/>
        <w:gridCol w:w="4140"/>
        <w:gridCol w:w="4225"/>
      </w:tblGrid>
      <w:tr w:rsidR="00146D4B" w:rsidTr="00761C4E">
        <w:tc>
          <w:tcPr>
            <w:tcW w:w="985" w:type="dxa"/>
          </w:tcPr>
          <w:p w:rsidR="00146D4B" w:rsidRDefault="00146D4B" w:rsidP="00761C4E">
            <w:pPr>
              <w:jc w:val="center"/>
              <w:rPr>
                <w:lang w:val="en-US"/>
              </w:rPr>
            </w:pPr>
            <w:r>
              <w:rPr>
                <w:lang w:val="en-US"/>
              </w:rPr>
              <w:t>STT</w:t>
            </w:r>
          </w:p>
        </w:tc>
        <w:tc>
          <w:tcPr>
            <w:tcW w:w="4140" w:type="dxa"/>
          </w:tcPr>
          <w:p w:rsidR="00146D4B" w:rsidRDefault="00146D4B" w:rsidP="00761C4E">
            <w:pPr>
              <w:jc w:val="center"/>
              <w:rPr>
                <w:lang w:val="en-US"/>
              </w:rPr>
            </w:pPr>
            <w:r>
              <w:rPr>
                <w:lang w:val="en-US"/>
              </w:rPr>
              <w:t>Tên Màn Hình</w:t>
            </w:r>
          </w:p>
        </w:tc>
        <w:tc>
          <w:tcPr>
            <w:tcW w:w="4225" w:type="dxa"/>
          </w:tcPr>
          <w:p w:rsidR="00146D4B" w:rsidRDefault="00146D4B" w:rsidP="00761C4E">
            <w:pPr>
              <w:jc w:val="center"/>
              <w:rPr>
                <w:lang w:val="en-US"/>
              </w:rPr>
            </w:pPr>
            <w:r>
              <w:rPr>
                <w:lang w:val="en-US"/>
              </w:rPr>
              <w:t>Mô Tả</w:t>
            </w:r>
          </w:p>
        </w:tc>
      </w:tr>
      <w:tr w:rsidR="00146D4B" w:rsidTr="00761C4E">
        <w:tc>
          <w:tcPr>
            <w:tcW w:w="985" w:type="dxa"/>
          </w:tcPr>
          <w:p w:rsidR="00146D4B" w:rsidRDefault="00146D4B" w:rsidP="00761C4E">
            <w:pPr>
              <w:jc w:val="center"/>
              <w:rPr>
                <w:lang w:val="en-US"/>
              </w:rPr>
            </w:pPr>
            <w:r>
              <w:rPr>
                <w:lang w:val="en-US"/>
              </w:rPr>
              <w:t>1</w:t>
            </w:r>
          </w:p>
        </w:tc>
        <w:tc>
          <w:tcPr>
            <w:tcW w:w="4140" w:type="dxa"/>
          </w:tcPr>
          <w:p w:rsidR="00146D4B" w:rsidRDefault="00146D4B" w:rsidP="00761C4E">
            <w:pPr>
              <w:rPr>
                <w:lang w:val="en-US"/>
              </w:rPr>
            </w:pPr>
            <w:r>
              <w:rPr>
                <w:lang w:val="en-US"/>
              </w:rPr>
              <w:t>Danh sách sản phẩm</w:t>
            </w:r>
          </w:p>
        </w:tc>
        <w:tc>
          <w:tcPr>
            <w:tcW w:w="4225" w:type="dxa"/>
          </w:tcPr>
          <w:p w:rsidR="00146D4B" w:rsidRDefault="00146D4B" w:rsidP="00761C4E">
            <w:pPr>
              <w:rPr>
                <w:lang w:val="en-US"/>
              </w:rPr>
            </w:pPr>
            <w:r>
              <w:rPr>
                <w:lang w:val="en-US"/>
              </w:rPr>
              <w:t>Hiển thị tất cả sản phẩm</w:t>
            </w:r>
          </w:p>
        </w:tc>
      </w:tr>
      <w:tr w:rsidR="00146D4B" w:rsidTr="00761C4E">
        <w:tc>
          <w:tcPr>
            <w:tcW w:w="985" w:type="dxa"/>
          </w:tcPr>
          <w:p w:rsidR="00146D4B" w:rsidRDefault="00146D4B" w:rsidP="00761C4E">
            <w:pPr>
              <w:jc w:val="center"/>
              <w:rPr>
                <w:lang w:val="en-US"/>
              </w:rPr>
            </w:pPr>
            <w:r>
              <w:rPr>
                <w:lang w:val="en-US"/>
              </w:rPr>
              <w:t>2</w:t>
            </w:r>
          </w:p>
        </w:tc>
        <w:tc>
          <w:tcPr>
            <w:tcW w:w="4140" w:type="dxa"/>
          </w:tcPr>
          <w:p w:rsidR="00146D4B" w:rsidRDefault="00146D4B" w:rsidP="00761C4E">
            <w:pPr>
              <w:rPr>
                <w:lang w:val="en-US"/>
              </w:rPr>
            </w:pPr>
            <w:r>
              <w:rPr>
                <w:lang w:val="en-US"/>
              </w:rPr>
              <w:t>Thêm mới sản phẩm</w:t>
            </w:r>
          </w:p>
        </w:tc>
        <w:tc>
          <w:tcPr>
            <w:tcW w:w="4225" w:type="dxa"/>
          </w:tcPr>
          <w:p w:rsidR="00146D4B" w:rsidRDefault="00761C4E" w:rsidP="00761C4E">
            <w:pPr>
              <w:rPr>
                <w:lang w:val="en-US"/>
              </w:rPr>
            </w:pPr>
            <w:r>
              <w:rPr>
                <w:lang w:val="en-US"/>
              </w:rPr>
              <w:t>Thêm sản phẩm vào hệ thống</w:t>
            </w:r>
          </w:p>
        </w:tc>
      </w:tr>
      <w:tr w:rsidR="00146D4B" w:rsidTr="00761C4E">
        <w:tc>
          <w:tcPr>
            <w:tcW w:w="985" w:type="dxa"/>
          </w:tcPr>
          <w:p w:rsidR="00146D4B" w:rsidRDefault="00146D4B" w:rsidP="00761C4E">
            <w:pPr>
              <w:jc w:val="center"/>
              <w:rPr>
                <w:lang w:val="en-US"/>
              </w:rPr>
            </w:pPr>
            <w:r>
              <w:rPr>
                <w:lang w:val="en-US"/>
              </w:rPr>
              <w:t>3</w:t>
            </w:r>
          </w:p>
        </w:tc>
        <w:tc>
          <w:tcPr>
            <w:tcW w:w="4140" w:type="dxa"/>
          </w:tcPr>
          <w:p w:rsidR="00146D4B" w:rsidRDefault="00761C4E" w:rsidP="00761C4E">
            <w:pPr>
              <w:rPr>
                <w:lang w:val="en-US"/>
              </w:rPr>
            </w:pPr>
            <w:r>
              <w:rPr>
                <w:lang w:val="en-US"/>
              </w:rPr>
              <w:t>Danh sách đơn hang</w:t>
            </w:r>
          </w:p>
        </w:tc>
        <w:tc>
          <w:tcPr>
            <w:tcW w:w="4225" w:type="dxa"/>
          </w:tcPr>
          <w:p w:rsidR="00146D4B" w:rsidRDefault="00761C4E" w:rsidP="00761C4E">
            <w:pPr>
              <w:rPr>
                <w:lang w:val="en-US"/>
              </w:rPr>
            </w:pPr>
            <w:r>
              <w:rPr>
                <w:lang w:val="en-US"/>
              </w:rPr>
              <w:t>Hiển thị các yêu cầu đơn hàng từ người dùng</w:t>
            </w:r>
          </w:p>
        </w:tc>
      </w:tr>
      <w:tr w:rsidR="00146D4B" w:rsidTr="00761C4E">
        <w:tc>
          <w:tcPr>
            <w:tcW w:w="985" w:type="dxa"/>
          </w:tcPr>
          <w:p w:rsidR="00146D4B" w:rsidRDefault="00146D4B" w:rsidP="00761C4E">
            <w:pPr>
              <w:jc w:val="center"/>
              <w:rPr>
                <w:lang w:val="en-US"/>
              </w:rPr>
            </w:pPr>
            <w:r>
              <w:rPr>
                <w:lang w:val="en-US"/>
              </w:rPr>
              <w:t>4</w:t>
            </w:r>
          </w:p>
        </w:tc>
        <w:tc>
          <w:tcPr>
            <w:tcW w:w="4140" w:type="dxa"/>
          </w:tcPr>
          <w:p w:rsidR="00146D4B" w:rsidRDefault="00761C4E" w:rsidP="00761C4E">
            <w:pPr>
              <w:rPr>
                <w:lang w:val="en-US"/>
              </w:rPr>
            </w:pPr>
            <w:r>
              <w:rPr>
                <w:lang w:val="en-US"/>
              </w:rPr>
              <w:t>Danh Sách bài viết</w:t>
            </w:r>
          </w:p>
        </w:tc>
        <w:tc>
          <w:tcPr>
            <w:tcW w:w="4225" w:type="dxa"/>
          </w:tcPr>
          <w:p w:rsidR="00146D4B" w:rsidRDefault="00761C4E" w:rsidP="00761C4E">
            <w:pPr>
              <w:rPr>
                <w:lang w:val="en-US"/>
              </w:rPr>
            </w:pPr>
            <w:r>
              <w:rPr>
                <w:lang w:val="en-US"/>
              </w:rPr>
              <w:t>Hiển thị các bài viết có trong hệ thống</w:t>
            </w:r>
          </w:p>
        </w:tc>
      </w:tr>
      <w:tr w:rsidR="00146D4B" w:rsidTr="00761C4E">
        <w:tc>
          <w:tcPr>
            <w:tcW w:w="985" w:type="dxa"/>
          </w:tcPr>
          <w:p w:rsidR="00146D4B" w:rsidRDefault="00146D4B" w:rsidP="00761C4E">
            <w:pPr>
              <w:jc w:val="center"/>
              <w:rPr>
                <w:lang w:val="en-US"/>
              </w:rPr>
            </w:pPr>
            <w:r>
              <w:rPr>
                <w:lang w:val="en-US"/>
              </w:rPr>
              <w:t>5</w:t>
            </w:r>
          </w:p>
        </w:tc>
        <w:tc>
          <w:tcPr>
            <w:tcW w:w="4140" w:type="dxa"/>
          </w:tcPr>
          <w:p w:rsidR="00146D4B" w:rsidRDefault="00761C4E" w:rsidP="00761C4E">
            <w:pPr>
              <w:rPr>
                <w:lang w:val="en-US"/>
              </w:rPr>
            </w:pPr>
            <w:r>
              <w:rPr>
                <w:lang w:val="en-US"/>
              </w:rPr>
              <w:t>Thêm mới bài viết</w:t>
            </w:r>
          </w:p>
        </w:tc>
        <w:tc>
          <w:tcPr>
            <w:tcW w:w="4225" w:type="dxa"/>
          </w:tcPr>
          <w:p w:rsidR="00146D4B" w:rsidRDefault="00761C4E" w:rsidP="00761C4E">
            <w:pPr>
              <w:rPr>
                <w:lang w:val="en-US"/>
              </w:rPr>
            </w:pPr>
            <w:r>
              <w:rPr>
                <w:lang w:val="en-US"/>
              </w:rPr>
              <w:t>Cho phép người quản trị thêm bài viết vào hệ thống</w:t>
            </w:r>
          </w:p>
        </w:tc>
      </w:tr>
      <w:tr w:rsidR="00146D4B" w:rsidTr="00761C4E">
        <w:tc>
          <w:tcPr>
            <w:tcW w:w="985" w:type="dxa"/>
          </w:tcPr>
          <w:p w:rsidR="00146D4B" w:rsidRDefault="00146D4B" w:rsidP="00761C4E">
            <w:pPr>
              <w:jc w:val="center"/>
              <w:rPr>
                <w:lang w:val="en-US"/>
              </w:rPr>
            </w:pPr>
            <w:r>
              <w:rPr>
                <w:lang w:val="en-US"/>
              </w:rPr>
              <w:t>6</w:t>
            </w:r>
          </w:p>
        </w:tc>
        <w:tc>
          <w:tcPr>
            <w:tcW w:w="4140" w:type="dxa"/>
          </w:tcPr>
          <w:p w:rsidR="00146D4B" w:rsidRDefault="00761C4E" w:rsidP="00761C4E">
            <w:pPr>
              <w:rPr>
                <w:lang w:val="en-US"/>
              </w:rPr>
            </w:pPr>
            <w:r>
              <w:rPr>
                <w:lang w:val="en-US"/>
              </w:rPr>
              <w:t>Danh sách liên hệ</w:t>
            </w:r>
          </w:p>
        </w:tc>
        <w:tc>
          <w:tcPr>
            <w:tcW w:w="4225" w:type="dxa"/>
          </w:tcPr>
          <w:p w:rsidR="00146D4B" w:rsidRDefault="00761C4E" w:rsidP="00761C4E">
            <w:pPr>
              <w:rPr>
                <w:lang w:val="en-US"/>
              </w:rPr>
            </w:pPr>
            <w:r>
              <w:rPr>
                <w:lang w:val="en-US"/>
              </w:rPr>
              <w:t>Hiển thị những yêu cầu liên hệ từ người dùng</w:t>
            </w:r>
          </w:p>
        </w:tc>
      </w:tr>
      <w:tr w:rsidR="00146D4B" w:rsidTr="00761C4E">
        <w:tc>
          <w:tcPr>
            <w:tcW w:w="985" w:type="dxa"/>
          </w:tcPr>
          <w:p w:rsidR="00146D4B" w:rsidRDefault="00146D4B" w:rsidP="00761C4E">
            <w:pPr>
              <w:jc w:val="center"/>
              <w:rPr>
                <w:lang w:val="en-US"/>
              </w:rPr>
            </w:pPr>
            <w:r>
              <w:rPr>
                <w:lang w:val="en-US"/>
              </w:rPr>
              <w:t>7</w:t>
            </w:r>
          </w:p>
        </w:tc>
        <w:tc>
          <w:tcPr>
            <w:tcW w:w="4140" w:type="dxa"/>
          </w:tcPr>
          <w:p w:rsidR="00146D4B" w:rsidRDefault="00761C4E" w:rsidP="00761C4E">
            <w:pPr>
              <w:rPr>
                <w:lang w:val="en-US"/>
              </w:rPr>
            </w:pPr>
            <w:r>
              <w:rPr>
                <w:lang w:val="en-US"/>
              </w:rPr>
              <w:t>Người dùng</w:t>
            </w:r>
          </w:p>
        </w:tc>
        <w:tc>
          <w:tcPr>
            <w:tcW w:w="4225" w:type="dxa"/>
          </w:tcPr>
          <w:p w:rsidR="00146D4B" w:rsidRDefault="00761C4E" w:rsidP="00761C4E">
            <w:pPr>
              <w:rPr>
                <w:lang w:val="en-US"/>
              </w:rPr>
            </w:pPr>
            <w:r>
              <w:rPr>
                <w:lang w:val="en-US"/>
              </w:rPr>
              <w:t>Hiển thị danh sách người dùng</w:t>
            </w:r>
          </w:p>
        </w:tc>
      </w:tr>
      <w:tr w:rsidR="00761C4E" w:rsidTr="00761C4E">
        <w:tc>
          <w:tcPr>
            <w:tcW w:w="985" w:type="dxa"/>
          </w:tcPr>
          <w:p w:rsidR="00761C4E" w:rsidRDefault="00761C4E" w:rsidP="00761C4E">
            <w:pPr>
              <w:jc w:val="center"/>
              <w:rPr>
                <w:lang w:val="en-US"/>
              </w:rPr>
            </w:pPr>
            <w:r>
              <w:rPr>
                <w:lang w:val="en-US"/>
              </w:rPr>
              <w:t>8</w:t>
            </w:r>
          </w:p>
        </w:tc>
        <w:tc>
          <w:tcPr>
            <w:tcW w:w="4140" w:type="dxa"/>
          </w:tcPr>
          <w:p w:rsidR="00761C4E" w:rsidRDefault="00761C4E" w:rsidP="00761C4E">
            <w:pPr>
              <w:rPr>
                <w:lang w:val="en-US"/>
              </w:rPr>
            </w:pPr>
            <w:r>
              <w:rPr>
                <w:lang w:val="en-US"/>
              </w:rPr>
              <w:t>Thêm mới người dùng</w:t>
            </w:r>
          </w:p>
        </w:tc>
        <w:tc>
          <w:tcPr>
            <w:tcW w:w="4225" w:type="dxa"/>
          </w:tcPr>
          <w:p w:rsidR="00761C4E" w:rsidRDefault="00761C4E" w:rsidP="00761C4E">
            <w:pPr>
              <w:rPr>
                <w:lang w:val="en-US"/>
              </w:rPr>
            </w:pPr>
            <w:r>
              <w:rPr>
                <w:lang w:val="en-US"/>
              </w:rPr>
              <w:t>Cho phép thêm user vào hệ thống</w:t>
            </w:r>
          </w:p>
        </w:tc>
      </w:tr>
      <w:tr w:rsidR="00761C4E" w:rsidTr="00761C4E">
        <w:tc>
          <w:tcPr>
            <w:tcW w:w="985" w:type="dxa"/>
          </w:tcPr>
          <w:p w:rsidR="00761C4E" w:rsidRDefault="00761C4E" w:rsidP="00761C4E">
            <w:pPr>
              <w:jc w:val="center"/>
              <w:rPr>
                <w:lang w:val="en-US"/>
              </w:rPr>
            </w:pPr>
            <w:r>
              <w:rPr>
                <w:lang w:val="en-US"/>
              </w:rPr>
              <w:t>9</w:t>
            </w:r>
          </w:p>
        </w:tc>
        <w:tc>
          <w:tcPr>
            <w:tcW w:w="4140" w:type="dxa"/>
          </w:tcPr>
          <w:p w:rsidR="00761C4E" w:rsidRDefault="00761C4E" w:rsidP="00761C4E">
            <w:pPr>
              <w:rPr>
                <w:lang w:val="en-US"/>
              </w:rPr>
            </w:pPr>
            <w:r>
              <w:rPr>
                <w:lang w:val="en-US"/>
              </w:rPr>
              <w:t>Trang login</w:t>
            </w:r>
          </w:p>
        </w:tc>
        <w:tc>
          <w:tcPr>
            <w:tcW w:w="4225" w:type="dxa"/>
          </w:tcPr>
          <w:p w:rsidR="00761C4E" w:rsidRDefault="00761C4E" w:rsidP="00761C4E">
            <w:pPr>
              <w:rPr>
                <w:lang w:val="en-US"/>
              </w:rPr>
            </w:pPr>
            <w:r>
              <w:rPr>
                <w:lang w:val="en-US"/>
              </w:rPr>
              <w:t>Cho phép đăng nhập vào hệ thống</w:t>
            </w:r>
          </w:p>
        </w:tc>
      </w:tr>
    </w:tbl>
    <w:p w:rsidR="00146D4B" w:rsidRDefault="00761C4E" w:rsidP="001D1342">
      <w:pPr>
        <w:pStyle w:val="Heading3"/>
        <w:numPr>
          <w:ilvl w:val="2"/>
          <w:numId w:val="39"/>
        </w:numPr>
        <w:rPr>
          <w:lang w:val="en-US"/>
        </w:rPr>
      </w:pPr>
      <w:r>
        <w:rPr>
          <w:lang w:val="en-US"/>
        </w:rPr>
        <w:t>Danh sách sản phẩm</w:t>
      </w:r>
    </w:p>
    <w:p w:rsidR="00761C4E" w:rsidRPr="00761C4E" w:rsidRDefault="00761C4E" w:rsidP="001D1342">
      <w:pPr>
        <w:jc w:val="center"/>
        <w:rPr>
          <w:lang w:val="en-US"/>
        </w:rPr>
      </w:pPr>
      <w:r>
        <w:rPr>
          <w:noProof/>
          <w:lang w:eastAsia="vi-VN"/>
        </w:rPr>
        <w:drawing>
          <wp:inline distT="0" distB="0" distL="0" distR="0" wp14:anchorId="744E8D5F" wp14:editId="52D57240">
            <wp:extent cx="5943600" cy="278066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780665"/>
                    </a:xfrm>
                    <a:prstGeom prst="rect">
                      <a:avLst/>
                    </a:prstGeom>
                  </pic:spPr>
                </pic:pic>
              </a:graphicData>
            </a:graphic>
          </wp:inline>
        </w:drawing>
      </w:r>
    </w:p>
    <w:p w:rsidR="00761C4E" w:rsidRDefault="00761C4E" w:rsidP="001D1342">
      <w:pPr>
        <w:pStyle w:val="Heading3"/>
        <w:numPr>
          <w:ilvl w:val="2"/>
          <w:numId w:val="39"/>
        </w:numPr>
        <w:rPr>
          <w:lang w:val="en-US"/>
        </w:rPr>
      </w:pPr>
      <w:r>
        <w:rPr>
          <w:lang w:val="en-US"/>
        </w:rPr>
        <w:t>Thêm mới sản phẩm</w:t>
      </w:r>
    </w:p>
    <w:p w:rsidR="00761C4E" w:rsidRPr="00761C4E" w:rsidRDefault="00761C4E" w:rsidP="001D1342">
      <w:pPr>
        <w:jc w:val="center"/>
        <w:rPr>
          <w:lang w:val="en-US"/>
        </w:rPr>
      </w:pPr>
      <w:r>
        <w:rPr>
          <w:noProof/>
          <w:lang w:eastAsia="vi-VN"/>
        </w:rPr>
        <w:drawing>
          <wp:inline distT="0" distB="0" distL="0" distR="0" wp14:anchorId="32374E89" wp14:editId="5C5174D6">
            <wp:extent cx="5943600" cy="2779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779395"/>
                    </a:xfrm>
                    <a:prstGeom prst="rect">
                      <a:avLst/>
                    </a:prstGeom>
                  </pic:spPr>
                </pic:pic>
              </a:graphicData>
            </a:graphic>
          </wp:inline>
        </w:drawing>
      </w:r>
    </w:p>
    <w:p w:rsidR="00761C4E" w:rsidRDefault="00761C4E" w:rsidP="001D1342">
      <w:pPr>
        <w:pStyle w:val="Heading3"/>
        <w:numPr>
          <w:ilvl w:val="2"/>
          <w:numId w:val="39"/>
        </w:numPr>
        <w:rPr>
          <w:lang w:val="en-US"/>
        </w:rPr>
      </w:pPr>
      <w:r>
        <w:rPr>
          <w:lang w:val="en-US"/>
        </w:rPr>
        <w:t>Danh sách đơn hang</w:t>
      </w:r>
    </w:p>
    <w:p w:rsidR="00761C4E" w:rsidRPr="00761C4E" w:rsidRDefault="00761C4E" w:rsidP="001D1342">
      <w:pPr>
        <w:jc w:val="center"/>
        <w:rPr>
          <w:lang w:val="en-US"/>
        </w:rPr>
      </w:pPr>
      <w:r>
        <w:rPr>
          <w:noProof/>
          <w:lang w:eastAsia="vi-VN"/>
        </w:rPr>
        <w:drawing>
          <wp:inline distT="0" distB="0" distL="0" distR="0" wp14:anchorId="3E286966" wp14:editId="6D44979E">
            <wp:extent cx="5943600" cy="2748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748280"/>
                    </a:xfrm>
                    <a:prstGeom prst="rect">
                      <a:avLst/>
                    </a:prstGeom>
                  </pic:spPr>
                </pic:pic>
              </a:graphicData>
            </a:graphic>
          </wp:inline>
        </w:drawing>
      </w:r>
    </w:p>
    <w:p w:rsidR="00761C4E" w:rsidRDefault="00761C4E" w:rsidP="001D1342">
      <w:pPr>
        <w:pStyle w:val="Heading3"/>
        <w:numPr>
          <w:ilvl w:val="2"/>
          <w:numId w:val="39"/>
        </w:numPr>
        <w:rPr>
          <w:lang w:val="en-US"/>
        </w:rPr>
      </w:pPr>
      <w:r>
        <w:rPr>
          <w:lang w:val="en-US"/>
        </w:rPr>
        <w:t>Danh Sách bài viết</w:t>
      </w:r>
    </w:p>
    <w:p w:rsidR="00761C4E" w:rsidRPr="00761C4E" w:rsidRDefault="00761C4E" w:rsidP="001D1342">
      <w:pPr>
        <w:jc w:val="center"/>
        <w:rPr>
          <w:lang w:val="en-US"/>
        </w:rPr>
      </w:pPr>
      <w:r>
        <w:rPr>
          <w:noProof/>
          <w:lang w:eastAsia="vi-VN"/>
        </w:rPr>
        <w:drawing>
          <wp:inline distT="0" distB="0" distL="0" distR="0" wp14:anchorId="5D4515A6" wp14:editId="5E46293A">
            <wp:extent cx="5943600" cy="250126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501265"/>
                    </a:xfrm>
                    <a:prstGeom prst="rect">
                      <a:avLst/>
                    </a:prstGeom>
                  </pic:spPr>
                </pic:pic>
              </a:graphicData>
            </a:graphic>
          </wp:inline>
        </w:drawing>
      </w:r>
    </w:p>
    <w:p w:rsidR="00761C4E" w:rsidRDefault="00761C4E" w:rsidP="001D1342">
      <w:pPr>
        <w:pStyle w:val="Heading3"/>
        <w:numPr>
          <w:ilvl w:val="2"/>
          <w:numId w:val="39"/>
        </w:numPr>
        <w:rPr>
          <w:lang w:val="en-US"/>
        </w:rPr>
      </w:pPr>
      <w:r>
        <w:rPr>
          <w:lang w:val="en-US"/>
        </w:rPr>
        <w:t>Thêm mới bài viết</w:t>
      </w:r>
    </w:p>
    <w:p w:rsidR="00761C4E" w:rsidRPr="00761C4E" w:rsidRDefault="00761C4E" w:rsidP="001D1342">
      <w:pPr>
        <w:jc w:val="center"/>
        <w:rPr>
          <w:lang w:val="en-US"/>
        </w:rPr>
      </w:pPr>
      <w:r>
        <w:rPr>
          <w:noProof/>
          <w:lang w:eastAsia="vi-VN"/>
        </w:rPr>
        <w:drawing>
          <wp:inline distT="0" distB="0" distL="0" distR="0" wp14:anchorId="59FB5945" wp14:editId="6E7D6309">
            <wp:extent cx="5943600" cy="28213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821305"/>
                    </a:xfrm>
                    <a:prstGeom prst="rect">
                      <a:avLst/>
                    </a:prstGeom>
                  </pic:spPr>
                </pic:pic>
              </a:graphicData>
            </a:graphic>
          </wp:inline>
        </w:drawing>
      </w:r>
    </w:p>
    <w:p w:rsidR="00761C4E" w:rsidRDefault="00761C4E" w:rsidP="001D1342">
      <w:pPr>
        <w:pStyle w:val="Heading3"/>
        <w:numPr>
          <w:ilvl w:val="2"/>
          <w:numId w:val="39"/>
        </w:numPr>
        <w:rPr>
          <w:lang w:val="en-US"/>
        </w:rPr>
      </w:pPr>
      <w:r>
        <w:rPr>
          <w:lang w:val="en-US"/>
        </w:rPr>
        <w:t>Danh sách liên hệ</w:t>
      </w:r>
    </w:p>
    <w:p w:rsidR="00761C4E" w:rsidRPr="00761C4E" w:rsidRDefault="00761C4E" w:rsidP="001D1342">
      <w:pPr>
        <w:jc w:val="center"/>
        <w:rPr>
          <w:lang w:val="en-US"/>
        </w:rPr>
      </w:pPr>
      <w:r>
        <w:rPr>
          <w:noProof/>
          <w:lang w:eastAsia="vi-VN"/>
        </w:rPr>
        <w:drawing>
          <wp:inline distT="0" distB="0" distL="0" distR="0" wp14:anchorId="3300B98F" wp14:editId="1A34302D">
            <wp:extent cx="5943600" cy="27203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720340"/>
                    </a:xfrm>
                    <a:prstGeom prst="rect">
                      <a:avLst/>
                    </a:prstGeom>
                  </pic:spPr>
                </pic:pic>
              </a:graphicData>
            </a:graphic>
          </wp:inline>
        </w:drawing>
      </w:r>
    </w:p>
    <w:p w:rsidR="00761C4E" w:rsidRDefault="00761C4E" w:rsidP="001D1342">
      <w:pPr>
        <w:pStyle w:val="Heading3"/>
        <w:numPr>
          <w:ilvl w:val="2"/>
          <w:numId w:val="39"/>
        </w:numPr>
        <w:rPr>
          <w:lang w:val="en-US"/>
        </w:rPr>
      </w:pPr>
      <w:r>
        <w:rPr>
          <w:lang w:val="en-US"/>
        </w:rPr>
        <w:t>Người dùng</w:t>
      </w:r>
    </w:p>
    <w:p w:rsidR="00761C4E" w:rsidRPr="00761C4E" w:rsidRDefault="00761C4E" w:rsidP="001D1342">
      <w:pPr>
        <w:jc w:val="center"/>
        <w:rPr>
          <w:lang w:val="en-US"/>
        </w:rPr>
      </w:pPr>
      <w:r>
        <w:rPr>
          <w:noProof/>
          <w:lang w:eastAsia="vi-VN"/>
        </w:rPr>
        <w:drawing>
          <wp:inline distT="0" distB="0" distL="0" distR="0" wp14:anchorId="522F8F5B" wp14:editId="533FB1C0">
            <wp:extent cx="5943600" cy="261683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616835"/>
                    </a:xfrm>
                    <a:prstGeom prst="rect">
                      <a:avLst/>
                    </a:prstGeom>
                  </pic:spPr>
                </pic:pic>
              </a:graphicData>
            </a:graphic>
          </wp:inline>
        </w:drawing>
      </w:r>
    </w:p>
    <w:p w:rsidR="00761C4E" w:rsidRDefault="00761C4E" w:rsidP="001D1342">
      <w:pPr>
        <w:pStyle w:val="Heading3"/>
        <w:numPr>
          <w:ilvl w:val="2"/>
          <w:numId w:val="39"/>
        </w:numPr>
        <w:rPr>
          <w:lang w:val="en-US"/>
        </w:rPr>
      </w:pPr>
      <w:r>
        <w:rPr>
          <w:lang w:val="en-US"/>
        </w:rPr>
        <w:t>Thêm mới người dùng</w:t>
      </w:r>
    </w:p>
    <w:p w:rsidR="00761C4E" w:rsidRPr="00761C4E" w:rsidRDefault="00761C4E" w:rsidP="001D1342">
      <w:pPr>
        <w:jc w:val="center"/>
        <w:rPr>
          <w:lang w:val="en-US"/>
        </w:rPr>
      </w:pPr>
      <w:r>
        <w:rPr>
          <w:noProof/>
          <w:lang w:eastAsia="vi-VN"/>
        </w:rPr>
        <w:drawing>
          <wp:inline distT="0" distB="0" distL="0" distR="0" wp14:anchorId="15BB789E" wp14:editId="4EE10B6C">
            <wp:extent cx="5943600" cy="24269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426970"/>
                    </a:xfrm>
                    <a:prstGeom prst="rect">
                      <a:avLst/>
                    </a:prstGeom>
                  </pic:spPr>
                </pic:pic>
              </a:graphicData>
            </a:graphic>
          </wp:inline>
        </w:drawing>
      </w:r>
    </w:p>
    <w:p w:rsidR="00761C4E" w:rsidRDefault="00761C4E" w:rsidP="001D1342">
      <w:pPr>
        <w:pStyle w:val="Heading3"/>
        <w:numPr>
          <w:ilvl w:val="2"/>
          <w:numId w:val="39"/>
        </w:numPr>
        <w:rPr>
          <w:lang w:val="en-US"/>
        </w:rPr>
      </w:pPr>
      <w:r>
        <w:rPr>
          <w:lang w:val="en-US"/>
        </w:rPr>
        <w:t>Trang login</w:t>
      </w:r>
    </w:p>
    <w:p w:rsidR="00146D4B" w:rsidRDefault="00761C4E" w:rsidP="001D1342">
      <w:pPr>
        <w:jc w:val="center"/>
        <w:rPr>
          <w:lang w:val="en-US"/>
        </w:rPr>
      </w:pPr>
      <w:r>
        <w:rPr>
          <w:noProof/>
          <w:lang w:eastAsia="vi-VN"/>
        </w:rPr>
        <w:drawing>
          <wp:inline distT="0" distB="0" distL="0" distR="0" wp14:anchorId="0E4DA079" wp14:editId="34744A33">
            <wp:extent cx="5943600" cy="42983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4298315"/>
                    </a:xfrm>
                    <a:prstGeom prst="rect">
                      <a:avLst/>
                    </a:prstGeom>
                  </pic:spPr>
                </pic:pic>
              </a:graphicData>
            </a:graphic>
          </wp:inline>
        </w:drawing>
      </w:r>
    </w:p>
    <w:p w:rsidR="00761C4E" w:rsidRDefault="00761C4E" w:rsidP="001D1342">
      <w:pPr>
        <w:pStyle w:val="Heading1"/>
        <w:numPr>
          <w:ilvl w:val="0"/>
          <w:numId w:val="28"/>
        </w:numPr>
      </w:pPr>
      <w:r w:rsidRPr="00B93640">
        <w:t>PHÂN CÔNG CÔNG VIỆC</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2519"/>
        <w:gridCol w:w="1530"/>
        <w:gridCol w:w="4598"/>
      </w:tblGrid>
      <w:tr w:rsidR="00761C4E" w:rsidRPr="00B93640" w:rsidTr="00761C4E">
        <w:tc>
          <w:tcPr>
            <w:tcW w:w="708" w:type="dxa"/>
            <w:shd w:val="clear" w:color="auto" w:fill="auto"/>
            <w:vAlign w:val="center"/>
          </w:tcPr>
          <w:p w:rsidR="00761C4E" w:rsidRPr="00B93640" w:rsidRDefault="00761C4E" w:rsidP="00761C4E">
            <w:pPr>
              <w:jc w:val="center"/>
              <w:rPr>
                <w:b/>
                <w:szCs w:val="26"/>
              </w:rPr>
            </w:pPr>
            <w:r w:rsidRPr="00B93640">
              <w:rPr>
                <w:b/>
                <w:szCs w:val="26"/>
              </w:rPr>
              <w:t>STT</w:t>
            </w:r>
          </w:p>
        </w:tc>
        <w:tc>
          <w:tcPr>
            <w:tcW w:w="2519" w:type="dxa"/>
            <w:shd w:val="clear" w:color="auto" w:fill="auto"/>
            <w:vAlign w:val="center"/>
          </w:tcPr>
          <w:p w:rsidR="00761C4E" w:rsidRPr="00B93640" w:rsidRDefault="00761C4E" w:rsidP="00761C4E">
            <w:pPr>
              <w:jc w:val="center"/>
              <w:rPr>
                <w:b/>
                <w:szCs w:val="26"/>
              </w:rPr>
            </w:pPr>
            <w:r w:rsidRPr="00B93640">
              <w:rPr>
                <w:b/>
                <w:szCs w:val="26"/>
              </w:rPr>
              <w:t>Họ Tên</w:t>
            </w:r>
          </w:p>
        </w:tc>
        <w:tc>
          <w:tcPr>
            <w:tcW w:w="1530" w:type="dxa"/>
            <w:shd w:val="clear" w:color="auto" w:fill="auto"/>
            <w:vAlign w:val="center"/>
          </w:tcPr>
          <w:p w:rsidR="00761C4E" w:rsidRPr="00B93640" w:rsidRDefault="00761C4E" w:rsidP="00761C4E">
            <w:pPr>
              <w:jc w:val="center"/>
              <w:rPr>
                <w:b/>
                <w:szCs w:val="26"/>
              </w:rPr>
            </w:pPr>
            <w:r w:rsidRPr="00B93640">
              <w:rPr>
                <w:b/>
                <w:szCs w:val="26"/>
              </w:rPr>
              <w:t>Mức độ hoàn thành</w:t>
            </w:r>
          </w:p>
        </w:tc>
        <w:tc>
          <w:tcPr>
            <w:tcW w:w="4598" w:type="dxa"/>
            <w:shd w:val="clear" w:color="auto" w:fill="auto"/>
            <w:vAlign w:val="center"/>
          </w:tcPr>
          <w:p w:rsidR="00761C4E" w:rsidRPr="00B93640" w:rsidRDefault="00761C4E" w:rsidP="00761C4E">
            <w:pPr>
              <w:jc w:val="center"/>
              <w:rPr>
                <w:b/>
                <w:szCs w:val="26"/>
              </w:rPr>
            </w:pPr>
            <w:r w:rsidRPr="00B93640">
              <w:rPr>
                <w:b/>
                <w:szCs w:val="26"/>
              </w:rPr>
              <w:t>Công việc</w:t>
            </w:r>
          </w:p>
        </w:tc>
      </w:tr>
      <w:tr w:rsidR="00761C4E" w:rsidRPr="00B93640" w:rsidTr="00761C4E">
        <w:tc>
          <w:tcPr>
            <w:tcW w:w="708" w:type="dxa"/>
            <w:shd w:val="clear" w:color="auto" w:fill="auto"/>
            <w:vAlign w:val="center"/>
          </w:tcPr>
          <w:p w:rsidR="00761C4E" w:rsidRPr="00B93640" w:rsidRDefault="00761C4E" w:rsidP="00761C4E">
            <w:pPr>
              <w:jc w:val="center"/>
              <w:rPr>
                <w:szCs w:val="26"/>
              </w:rPr>
            </w:pPr>
            <w:r w:rsidRPr="00B93640">
              <w:rPr>
                <w:szCs w:val="26"/>
              </w:rPr>
              <w:t>1</w:t>
            </w:r>
          </w:p>
        </w:tc>
        <w:tc>
          <w:tcPr>
            <w:tcW w:w="2519" w:type="dxa"/>
            <w:shd w:val="clear" w:color="auto" w:fill="auto"/>
            <w:vAlign w:val="center"/>
          </w:tcPr>
          <w:p w:rsidR="00761C4E" w:rsidRPr="00761C4E" w:rsidRDefault="00761C4E" w:rsidP="00761C4E">
            <w:pPr>
              <w:jc w:val="left"/>
              <w:rPr>
                <w:szCs w:val="26"/>
                <w:lang w:val="en-US"/>
              </w:rPr>
            </w:pPr>
            <w:r>
              <w:rPr>
                <w:szCs w:val="26"/>
                <w:lang w:val="en-US"/>
              </w:rPr>
              <w:t>Hoàng Ngọc Hạnh</w:t>
            </w:r>
          </w:p>
        </w:tc>
        <w:tc>
          <w:tcPr>
            <w:tcW w:w="1530" w:type="dxa"/>
            <w:shd w:val="clear" w:color="auto" w:fill="auto"/>
            <w:vAlign w:val="center"/>
          </w:tcPr>
          <w:p w:rsidR="00761C4E" w:rsidRPr="00761C4E" w:rsidRDefault="00761C4E" w:rsidP="00761C4E">
            <w:pPr>
              <w:jc w:val="center"/>
              <w:rPr>
                <w:szCs w:val="26"/>
                <w:lang w:val="en-US"/>
              </w:rPr>
            </w:pPr>
            <w:r>
              <w:rPr>
                <w:szCs w:val="26"/>
                <w:lang w:val="en-US"/>
              </w:rPr>
              <w:t>90%</w:t>
            </w:r>
          </w:p>
        </w:tc>
        <w:tc>
          <w:tcPr>
            <w:tcW w:w="4598" w:type="dxa"/>
            <w:shd w:val="clear" w:color="auto" w:fill="auto"/>
          </w:tcPr>
          <w:p w:rsidR="00761C4E" w:rsidRPr="00B93640" w:rsidRDefault="00DF1A05" w:rsidP="001D1342">
            <w:pPr>
              <w:numPr>
                <w:ilvl w:val="0"/>
                <w:numId w:val="27"/>
              </w:numPr>
              <w:spacing w:before="120" w:after="120" w:line="360" w:lineRule="auto"/>
              <w:ind w:left="260" w:hanging="260"/>
              <w:rPr>
                <w:szCs w:val="26"/>
              </w:rPr>
            </w:pPr>
            <w:r>
              <w:rPr>
                <w:szCs w:val="26"/>
                <w:lang w:val="en-US"/>
              </w:rPr>
              <w:t xml:space="preserve">Site sản phẩm </w:t>
            </w:r>
          </w:p>
          <w:p w:rsidR="00DF1A05" w:rsidRDefault="00DF1A05" w:rsidP="001D1342">
            <w:pPr>
              <w:numPr>
                <w:ilvl w:val="0"/>
                <w:numId w:val="27"/>
              </w:numPr>
              <w:spacing w:before="120" w:after="120" w:line="360" w:lineRule="auto"/>
              <w:ind w:left="260" w:hanging="260"/>
              <w:rPr>
                <w:szCs w:val="26"/>
              </w:rPr>
            </w:pPr>
            <w:r>
              <w:rPr>
                <w:szCs w:val="26"/>
              </w:rPr>
              <w:t>Giỏ hàng</w:t>
            </w:r>
          </w:p>
          <w:p w:rsidR="00761C4E" w:rsidRDefault="00761C4E" w:rsidP="001D1342">
            <w:pPr>
              <w:numPr>
                <w:ilvl w:val="0"/>
                <w:numId w:val="27"/>
              </w:numPr>
              <w:spacing w:before="120" w:after="120" w:line="360" w:lineRule="auto"/>
              <w:ind w:left="260" w:hanging="260"/>
              <w:rPr>
                <w:szCs w:val="26"/>
              </w:rPr>
            </w:pPr>
            <w:r w:rsidRPr="00DF1A05">
              <w:rPr>
                <w:szCs w:val="26"/>
              </w:rPr>
              <w:t>T</w:t>
            </w:r>
            <w:r w:rsidR="00DF1A05">
              <w:rPr>
                <w:szCs w:val="26"/>
              </w:rPr>
              <w:t>rang thanh toán</w:t>
            </w:r>
          </w:p>
          <w:p w:rsidR="00DF1A05" w:rsidRPr="00DF1A05" w:rsidRDefault="00DF1A05" w:rsidP="001D1342">
            <w:pPr>
              <w:numPr>
                <w:ilvl w:val="0"/>
                <w:numId w:val="27"/>
              </w:numPr>
              <w:spacing w:before="120" w:after="120" w:line="360" w:lineRule="auto"/>
              <w:ind w:left="260" w:hanging="260"/>
              <w:rPr>
                <w:szCs w:val="26"/>
              </w:rPr>
            </w:pPr>
            <w:r>
              <w:rPr>
                <w:szCs w:val="26"/>
                <w:lang w:val="en-US"/>
              </w:rPr>
              <w:t>Thiết kế database</w:t>
            </w:r>
          </w:p>
          <w:p w:rsidR="00DF1A05" w:rsidRPr="00DF1A05" w:rsidRDefault="00DF1A05" w:rsidP="001D1342">
            <w:pPr>
              <w:numPr>
                <w:ilvl w:val="0"/>
                <w:numId w:val="27"/>
              </w:numPr>
              <w:spacing w:before="120" w:after="120" w:line="360" w:lineRule="auto"/>
              <w:ind w:left="260" w:hanging="260"/>
              <w:rPr>
                <w:szCs w:val="26"/>
              </w:rPr>
            </w:pPr>
            <w:r>
              <w:rPr>
                <w:szCs w:val="26"/>
                <w:lang w:val="en-US"/>
              </w:rPr>
              <w:t>Tin tức</w:t>
            </w:r>
          </w:p>
        </w:tc>
      </w:tr>
      <w:tr w:rsidR="00761C4E" w:rsidRPr="00B93640" w:rsidTr="00761C4E">
        <w:tc>
          <w:tcPr>
            <w:tcW w:w="708" w:type="dxa"/>
            <w:shd w:val="clear" w:color="auto" w:fill="auto"/>
            <w:vAlign w:val="center"/>
          </w:tcPr>
          <w:p w:rsidR="00761C4E" w:rsidRPr="00B93640" w:rsidRDefault="00761C4E" w:rsidP="00761C4E">
            <w:pPr>
              <w:jc w:val="center"/>
              <w:rPr>
                <w:szCs w:val="26"/>
              </w:rPr>
            </w:pPr>
            <w:r w:rsidRPr="00B93640">
              <w:rPr>
                <w:szCs w:val="26"/>
              </w:rPr>
              <w:t>2</w:t>
            </w:r>
          </w:p>
        </w:tc>
        <w:tc>
          <w:tcPr>
            <w:tcW w:w="2519" w:type="dxa"/>
            <w:shd w:val="clear" w:color="auto" w:fill="auto"/>
            <w:vAlign w:val="center"/>
          </w:tcPr>
          <w:p w:rsidR="00761C4E" w:rsidRPr="00761C4E" w:rsidRDefault="00761C4E" w:rsidP="00761C4E">
            <w:pPr>
              <w:jc w:val="left"/>
              <w:rPr>
                <w:szCs w:val="26"/>
                <w:lang w:val="en-US"/>
              </w:rPr>
            </w:pPr>
            <w:r>
              <w:rPr>
                <w:szCs w:val="26"/>
                <w:lang w:val="en-US"/>
              </w:rPr>
              <w:t>Cấn Hoàng Hải</w:t>
            </w:r>
          </w:p>
        </w:tc>
        <w:tc>
          <w:tcPr>
            <w:tcW w:w="1530" w:type="dxa"/>
            <w:shd w:val="clear" w:color="auto" w:fill="auto"/>
            <w:vAlign w:val="center"/>
          </w:tcPr>
          <w:p w:rsidR="00761C4E" w:rsidRPr="00761C4E" w:rsidRDefault="00761C4E" w:rsidP="00761C4E">
            <w:pPr>
              <w:jc w:val="center"/>
              <w:rPr>
                <w:szCs w:val="26"/>
                <w:lang w:val="en-US"/>
              </w:rPr>
            </w:pPr>
            <w:r>
              <w:rPr>
                <w:szCs w:val="26"/>
                <w:lang w:val="en-US"/>
              </w:rPr>
              <w:t>90%</w:t>
            </w:r>
          </w:p>
        </w:tc>
        <w:tc>
          <w:tcPr>
            <w:tcW w:w="4598" w:type="dxa"/>
            <w:shd w:val="clear" w:color="auto" w:fill="auto"/>
          </w:tcPr>
          <w:p w:rsidR="00761C4E" w:rsidRPr="00B93640" w:rsidRDefault="00DF1A05" w:rsidP="001D1342">
            <w:pPr>
              <w:numPr>
                <w:ilvl w:val="0"/>
                <w:numId w:val="27"/>
              </w:numPr>
              <w:spacing w:before="120" w:after="120" w:line="360" w:lineRule="auto"/>
              <w:ind w:left="260" w:hanging="260"/>
              <w:rPr>
                <w:szCs w:val="26"/>
              </w:rPr>
            </w:pPr>
            <w:r>
              <w:rPr>
                <w:szCs w:val="26"/>
                <w:lang w:val="en-US"/>
              </w:rPr>
              <w:t>Danh sách đơn hàng</w:t>
            </w:r>
          </w:p>
          <w:p w:rsidR="00761C4E" w:rsidRPr="00B93640" w:rsidRDefault="00DF1A05" w:rsidP="001D1342">
            <w:pPr>
              <w:numPr>
                <w:ilvl w:val="0"/>
                <w:numId w:val="27"/>
              </w:numPr>
              <w:spacing w:before="120" w:after="120" w:line="360" w:lineRule="auto"/>
              <w:ind w:left="260" w:hanging="260"/>
              <w:rPr>
                <w:szCs w:val="26"/>
              </w:rPr>
            </w:pPr>
            <w:r>
              <w:rPr>
                <w:szCs w:val="26"/>
                <w:lang w:val="en-US"/>
              </w:rPr>
              <w:t>Liên hệ</w:t>
            </w:r>
          </w:p>
          <w:p w:rsidR="00761C4E" w:rsidRPr="00B93640" w:rsidRDefault="00DF1A05" w:rsidP="001D1342">
            <w:pPr>
              <w:numPr>
                <w:ilvl w:val="0"/>
                <w:numId w:val="27"/>
              </w:numPr>
              <w:spacing w:before="120" w:after="120" w:line="360" w:lineRule="auto"/>
              <w:ind w:left="260" w:hanging="260"/>
              <w:rPr>
                <w:szCs w:val="26"/>
              </w:rPr>
            </w:pPr>
            <w:r>
              <w:rPr>
                <w:szCs w:val="26"/>
                <w:lang w:val="en-US"/>
              </w:rPr>
              <w:t>Chi tiết sản phẩm</w:t>
            </w:r>
          </w:p>
          <w:p w:rsidR="00761C4E" w:rsidRPr="00DF1A05" w:rsidRDefault="00DF1A05" w:rsidP="001D1342">
            <w:pPr>
              <w:numPr>
                <w:ilvl w:val="0"/>
                <w:numId w:val="27"/>
              </w:numPr>
              <w:spacing w:before="120" w:after="120" w:line="360" w:lineRule="auto"/>
              <w:ind w:left="260" w:hanging="260"/>
              <w:rPr>
                <w:szCs w:val="26"/>
              </w:rPr>
            </w:pPr>
            <w:r>
              <w:rPr>
                <w:szCs w:val="26"/>
                <w:lang w:val="en-US"/>
              </w:rPr>
              <w:t>Slider bar</w:t>
            </w:r>
          </w:p>
          <w:p w:rsidR="00DF1A05" w:rsidRPr="00B93640" w:rsidRDefault="00DF1A05" w:rsidP="001D1342">
            <w:pPr>
              <w:numPr>
                <w:ilvl w:val="0"/>
                <w:numId w:val="27"/>
              </w:numPr>
              <w:spacing w:before="120" w:after="120" w:line="360" w:lineRule="auto"/>
              <w:ind w:left="260" w:hanging="260"/>
              <w:rPr>
                <w:szCs w:val="26"/>
              </w:rPr>
            </w:pPr>
            <w:r>
              <w:rPr>
                <w:szCs w:val="26"/>
                <w:lang w:val="en-US"/>
              </w:rPr>
              <w:lastRenderedPageBreak/>
              <w:t>Khuyến mãi</w:t>
            </w:r>
          </w:p>
        </w:tc>
      </w:tr>
      <w:tr w:rsidR="00761C4E" w:rsidRPr="00B93640" w:rsidTr="00761C4E">
        <w:tc>
          <w:tcPr>
            <w:tcW w:w="708" w:type="dxa"/>
            <w:shd w:val="clear" w:color="auto" w:fill="auto"/>
            <w:vAlign w:val="center"/>
          </w:tcPr>
          <w:p w:rsidR="00761C4E" w:rsidRPr="00B93640" w:rsidRDefault="00761C4E" w:rsidP="00761C4E">
            <w:pPr>
              <w:jc w:val="center"/>
              <w:rPr>
                <w:szCs w:val="26"/>
              </w:rPr>
            </w:pPr>
            <w:r w:rsidRPr="00B93640">
              <w:rPr>
                <w:szCs w:val="26"/>
              </w:rPr>
              <w:lastRenderedPageBreak/>
              <w:t>3</w:t>
            </w:r>
          </w:p>
        </w:tc>
        <w:tc>
          <w:tcPr>
            <w:tcW w:w="2519" w:type="dxa"/>
            <w:shd w:val="clear" w:color="auto" w:fill="auto"/>
            <w:vAlign w:val="center"/>
          </w:tcPr>
          <w:p w:rsidR="00761C4E" w:rsidRPr="00761C4E" w:rsidRDefault="00761C4E" w:rsidP="00761C4E">
            <w:pPr>
              <w:jc w:val="left"/>
              <w:rPr>
                <w:szCs w:val="26"/>
                <w:lang w:val="en-US"/>
              </w:rPr>
            </w:pPr>
            <w:r>
              <w:rPr>
                <w:szCs w:val="26"/>
                <w:lang w:val="en-US"/>
              </w:rPr>
              <w:t>Nguyễn Quốc Bảo</w:t>
            </w:r>
          </w:p>
        </w:tc>
        <w:tc>
          <w:tcPr>
            <w:tcW w:w="1530" w:type="dxa"/>
            <w:shd w:val="clear" w:color="auto" w:fill="auto"/>
            <w:vAlign w:val="center"/>
          </w:tcPr>
          <w:p w:rsidR="00761C4E" w:rsidRPr="00761C4E" w:rsidRDefault="001D1342" w:rsidP="00761C4E">
            <w:pPr>
              <w:jc w:val="center"/>
              <w:rPr>
                <w:szCs w:val="26"/>
                <w:lang w:val="en-US"/>
              </w:rPr>
            </w:pPr>
            <w:r>
              <w:rPr>
                <w:szCs w:val="26"/>
                <w:lang w:val="en-US"/>
              </w:rPr>
              <w:t>6</w:t>
            </w:r>
            <w:r w:rsidR="00DF1A05">
              <w:rPr>
                <w:szCs w:val="26"/>
                <w:lang w:val="en-US"/>
              </w:rPr>
              <w:t>0</w:t>
            </w:r>
            <w:r w:rsidR="00761C4E">
              <w:rPr>
                <w:szCs w:val="26"/>
                <w:lang w:val="en-US"/>
              </w:rPr>
              <w:t>%</w:t>
            </w:r>
          </w:p>
        </w:tc>
        <w:tc>
          <w:tcPr>
            <w:tcW w:w="4598" w:type="dxa"/>
            <w:shd w:val="clear" w:color="auto" w:fill="auto"/>
          </w:tcPr>
          <w:p w:rsidR="00761C4E" w:rsidRPr="00761C4E" w:rsidRDefault="00761C4E" w:rsidP="001D1342">
            <w:pPr>
              <w:numPr>
                <w:ilvl w:val="0"/>
                <w:numId w:val="27"/>
              </w:numPr>
              <w:spacing w:before="120" w:after="120" w:line="360" w:lineRule="auto"/>
              <w:ind w:left="260" w:hanging="260"/>
              <w:rPr>
                <w:szCs w:val="26"/>
              </w:rPr>
            </w:pPr>
            <w:r>
              <w:rPr>
                <w:szCs w:val="26"/>
                <w:lang w:val="en-US"/>
              </w:rPr>
              <w:t>Đăng nhập</w:t>
            </w:r>
          </w:p>
          <w:p w:rsidR="00761C4E" w:rsidRPr="00761C4E" w:rsidRDefault="00761C4E" w:rsidP="001D1342">
            <w:pPr>
              <w:numPr>
                <w:ilvl w:val="0"/>
                <w:numId w:val="27"/>
              </w:numPr>
              <w:spacing w:before="120" w:after="120" w:line="360" w:lineRule="auto"/>
              <w:ind w:left="260" w:hanging="260"/>
              <w:rPr>
                <w:szCs w:val="26"/>
              </w:rPr>
            </w:pPr>
            <w:r>
              <w:rPr>
                <w:szCs w:val="26"/>
                <w:lang w:val="en-US"/>
              </w:rPr>
              <w:t>Phân quyền</w:t>
            </w:r>
          </w:p>
          <w:p w:rsidR="00761C4E" w:rsidRPr="00DF1A05" w:rsidRDefault="00761C4E" w:rsidP="001D1342">
            <w:pPr>
              <w:numPr>
                <w:ilvl w:val="0"/>
                <w:numId w:val="27"/>
              </w:numPr>
              <w:spacing w:before="120" w:after="120" w:line="360" w:lineRule="auto"/>
              <w:ind w:left="260" w:hanging="260"/>
              <w:rPr>
                <w:szCs w:val="26"/>
              </w:rPr>
            </w:pPr>
            <w:r>
              <w:rPr>
                <w:szCs w:val="26"/>
                <w:lang w:val="en-US"/>
              </w:rPr>
              <w:t>Quản lý user</w:t>
            </w:r>
            <w:bookmarkStart w:id="1" w:name="_GoBack"/>
            <w:bookmarkEnd w:id="1"/>
          </w:p>
        </w:tc>
      </w:tr>
    </w:tbl>
    <w:p w:rsidR="00761C4E" w:rsidRPr="00761C4E" w:rsidRDefault="00761C4E" w:rsidP="00761C4E"/>
    <w:p w:rsidR="0043050B" w:rsidRPr="0043050B" w:rsidRDefault="0043050B" w:rsidP="0043050B">
      <w:pPr>
        <w:jc w:val="left"/>
        <w:rPr>
          <w:lang w:val="en-US"/>
        </w:rPr>
      </w:pPr>
    </w:p>
    <w:p w:rsidR="00761C4E" w:rsidRDefault="00761C4E"/>
    <w:sectPr w:rsidR="00761C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D3E2C"/>
    <w:multiLevelType w:val="hybridMultilevel"/>
    <w:tmpl w:val="A3CEBC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29A066B"/>
    <w:multiLevelType w:val="hybridMultilevel"/>
    <w:tmpl w:val="E368A1B8"/>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04BE27E1"/>
    <w:multiLevelType w:val="hybridMultilevel"/>
    <w:tmpl w:val="36780C5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58B4EB6"/>
    <w:multiLevelType w:val="hybridMultilevel"/>
    <w:tmpl w:val="92BCDF5A"/>
    <w:lvl w:ilvl="0" w:tplc="33080B94">
      <w:start w:val="3"/>
      <w:numFmt w:val="bullet"/>
      <w:lvlText w:val="-"/>
      <w:lvlJc w:val="left"/>
      <w:pPr>
        <w:ind w:left="2070" w:hanging="360"/>
      </w:pPr>
      <w:rPr>
        <w:rFonts w:ascii="Calibri" w:eastAsia="Calibri" w:hAnsi="Calibri"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4" w15:restartNumberingAfterBreak="0">
    <w:nsid w:val="070D20DE"/>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5" w15:restartNumberingAfterBreak="0">
    <w:nsid w:val="071E4160"/>
    <w:multiLevelType w:val="hybridMultilevel"/>
    <w:tmpl w:val="9BC0AAF2"/>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0ACB2EDC"/>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7" w15:restartNumberingAfterBreak="0">
    <w:nsid w:val="0BC07D50"/>
    <w:multiLevelType w:val="hybridMultilevel"/>
    <w:tmpl w:val="B7FCF56C"/>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18041395"/>
    <w:multiLevelType w:val="multilevel"/>
    <w:tmpl w:val="36C0D9DA"/>
    <w:lvl w:ilvl="0">
      <w:start w:val="1"/>
      <w:numFmt w:val="decimal"/>
      <w:lvlText w:val="%1."/>
      <w:lvlJc w:val="left"/>
      <w:pPr>
        <w:ind w:left="360" w:hanging="360"/>
      </w:pPr>
      <w:rPr>
        <w:rFonts w:hint="default"/>
        <w:b/>
        <w:sz w:val="32"/>
        <w:szCs w:val="32"/>
      </w:rPr>
    </w:lvl>
    <w:lvl w:ilvl="1">
      <w:start w:val="4"/>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8785EFA"/>
    <w:multiLevelType w:val="multilevel"/>
    <w:tmpl w:val="FD44D1F0"/>
    <w:lvl w:ilvl="0">
      <w:start w:val="1"/>
      <w:numFmt w:val="decimal"/>
      <w:lvlText w:val="%1"/>
      <w:lvlJc w:val="left"/>
      <w:pPr>
        <w:ind w:left="390" w:hanging="390"/>
      </w:pPr>
      <w:rPr>
        <w:rFonts w:hint="default"/>
      </w:rPr>
    </w:lvl>
    <w:lvl w:ilvl="1">
      <w:start w:val="6"/>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9545D59"/>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11" w15:restartNumberingAfterBreak="0">
    <w:nsid w:val="1AC07BE6"/>
    <w:multiLevelType w:val="multilevel"/>
    <w:tmpl w:val="28CA530E"/>
    <w:lvl w:ilvl="0">
      <w:start w:val="1"/>
      <w:numFmt w:val="decimal"/>
      <w:lvlText w:val="%1."/>
      <w:lvlJc w:val="left"/>
      <w:pPr>
        <w:ind w:left="360" w:hanging="360"/>
      </w:pPr>
      <w:rPr>
        <w:rFonts w:hint="default"/>
        <w:b/>
        <w:sz w:val="32"/>
        <w:szCs w:val="32"/>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E42019D"/>
    <w:multiLevelType w:val="multilevel"/>
    <w:tmpl w:val="ED56B918"/>
    <w:lvl w:ilvl="0">
      <w:start w:val="1"/>
      <w:numFmt w:val="decimal"/>
      <w:lvlText w:val="%1."/>
      <w:lvlJc w:val="left"/>
      <w:pPr>
        <w:ind w:left="360" w:hanging="360"/>
      </w:pPr>
      <w:rPr>
        <w:b/>
        <w:sz w:val="32"/>
        <w:szCs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320432"/>
    <w:multiLevelType w:val="multilevel"/>
    <w:tmpl w:val="9C0AD50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4" w15:restartNumberingAfterBreak="0">
    <w:nsid w:val="26111CEE"/>
    <w:multiLevelType w:val="hybridMultilevel"/>
    <w:tmpl w:val="1B3E9904"/>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2A646BB8"/>
    <w:multiLevelType w:val="hybridMultilevel"/>
    <w:tmpl w:val="D43A2B0C"/>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2B3A0534"/>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17" w15:restartNumberingAfterBreak="0">
    <w:nsid w:val="2C4A4024"/>
    <w:multiLevelType w:val="hybridMultilevel"/>
    <w:tmpl w:val="D0F84AF2"/>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3B1534D"/>
    <w:multiLevelType w:val="multilevel"/>
    <w:tmpl w:val="370E7990"/>
    <w:lvl w:ilvl="0">
      <w:start w:val="1"/>
      <w:numFmt w:val="decimal"/>
      <w:lvlText w:val="%1."/>
      <w:lvlJc w:val="left"/>
      <w:pPr>
        <w:ind w:left="360" w:hanging="360"/>
      </w:pPr>
      <w:rPr>
        <w:rFonts w:hint="default"/>
        <w:b/>
        <w:sz w:val="32"/>
        <w:szCs w:val="32"/>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A800391"/>
    <w:multiLevelType w:val="multilevel"/>
    <w:tmpl w:val="396C7788"/>
    <w:lvl w:ilvl="0">
      <w:start w:val="3"/>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3CDE6220"/>
    <w:multiLevelType w:val="multilevel"/>
    <w:tmpl w:val="396C7788"/>
    <w:lvl w:ilvl="0">
      <w:start w:val="3"/>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FE32688"/>
    <w:multiLevelType w:val="hybridMultilevel"/>
    <w:tmpl w:val="E23CA9B2"/>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444C480C"/>
    <w:multiLevelType w:val="multilevel"/>
    <w:tmpl w:val="9446BA2C"/>
    <w:lvl w:ilvl="0">
      <w:start w:val="3"/>
      <w:numFmt w:val="decimal"/>
      <w:lvlText w:val="%1"/>
      <w:lvlJc w:val="left"/>
      <w:pPr>
        <w:ind w:left="390" w:hanging="390"/>
      </w:pPr>
      <w:rPr>
        <w:rFonts w:hint="default"/>
      </w:rPr>
    </w:lvl>
    <w:lvl w:ilvl="1">
      <w:start w:val="4"/>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45396B64"/>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24" w15:restartNumberingAfterBreak="0">
    <w:nsid w:val="4DA62A84"/>
    <w:multiLevelType w:val="hybridMultilevel"/>
    <w:tmpl w:val="70FCDE4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5311695D"/>
    <w:multiLevelType w:val="multilevel"/>
    <w:tmpl w:val="ED56B918"/>
    <w:lvl w:ilvl="0">
      <w:start w:val="1"/>
      <w:numFmt w:val="decimal"/>
      <w:lvlText w:val="%1."/>
      <w:lvlJc w:val="left"/>
      <w:pPr>
        <w:ind w:left="360" w:hanging="360"/>
      </w:pPr>
      <w:rPr>
        <w:b/>
        <w:sz w:val="32"/>
        <w:szCs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4B268C1"/>
    <w:multiLevelType w:val="hybridMultilevel"/>
    <w:tmpl w:val="F080182E"/>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555A2872"/>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28" w15:restartNumberingAfterBreak="0">
    <w:nsid w:val="575E0BEE"/>
    <w:multiLevelType w:val="multilevel"/>
    <w:tmpl w:val="AE44DCAE"/>
    <w:lvl w:ilvl="0">
      <w:start w:val="1"/>
      <w:numFmt w:val="decimal"/>
      <w:lvlText w:val="%1."/>
      <w:lvlJc w:val="left"/>
      <w:pPr>
        <w:ind w:left="360" w:hanging="360"/>
      </w:pPr>
      <w:rPr>
        <w:rFonts w:hint="default"/>
        <w:b/>
        <w:sz w:val="32"/>
        <w:szCs w:val="32"/>
      </w:rPr>
    </w:lvl>
    <w:lvl w:ilvl="1">
      <w:start w:val="5"/>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95C5DAF"/>
    <w:multiLevelType w:val="hybridMultilevel"/>
    <w:tmpl w:val="B04CE042"/>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15:restartNumberingAfterBreak="0">
    <w:nsid w:val="59E90C6E"/>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31" w15:restartNumberingAfterBreak="0">
    <w:nsid w:val="5C167FA1"/>
    <w:multiLevelType w:val="hybridMultilevel"/>
    <w:tmpl w:val="1892F8E0"/>
    <w:lvl w:ilvl="0" w:tplc="0409000F">
      <w:start w:val="1"/>
      <w:numFmt w:val="bullet"/>
      <w:lvlText w:val="-"/>
      <w:lvlJc w:val="left"/>
      <w:pPr>
        <w:ind w:left="720" w:hanging="360"/>
      </w:pPr>
      <w:rPr>
        <w:rFonts w:ascii="Times New Roman" w:eastAsia="Calibri" w:hAnsi="Times New Roman" w:cs="Times New Roman" w:hint="default"/>
        <w:b/>
        <w:color w:val="000000"/>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32" w15:restartNumberingAfterBreak="0">
    <w:nsid w:val="5CEF7F83"/>
    <w:multiLevelType w:val="hybridMultilevel"/>
    <w:tmpl w:val="0C080534"/>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5D7C267B"/>
    <w:multiLevelType w:val="hybridMultilevel"/>
    <w:tmpl w:val="29CCDA50"/>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15:restartNumberingAfterBreak="0">
    <w:nsid w:val="5EE37515"/>
    <w:multiLevelType w:val="multilevel"/>
    <w:tmpl w:val="238E7BAE"/>
    <w:lvl w:ilvl="0">
      <w:start w:val="1"/>
      <w:numFmt w:val="decimal"/>
      <w:lvlText w:val="%1."/>
      <w:lvlJc w:val="left"/>
      <w:pPr>
        <w:ind w:left="360" w:hanging="360"/>
      </w:pPr>
      <w:rPr>
        <w:rFonts w:hint="default"/>
        <w:b/>
        <w:sz w:val="32"/>
        <w:szCs w:val="32"/>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F3C53FE"/>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36" w15:restartNumberingAfterBreak="0">
    <w:nsid w:val="61CF20B6"/>
    <w:multiLevelType w:val="multilevel"/>
    <w:tmpl w:val="A6EADEC4"/>
    <w:lvl w:ilvl="0">
      <w:start w:val="3"/>
      <w:numFmt w:val="decimal"/>
      <w:lvlText w:val="%1"/>
      <w:lvlJc w:val="left"/>
      <w:pPr>
        <w:ind w:left="390" w:hanging="390"/>
      </w:pPr>
      <w:rPr>
        <w:rFonts w:hint="default"/>
      </w:rPr>
    </w:lvl>
    <w:lvl w:ilvl="1">
      <w:start w:val="5"/>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64AA162E"/>
    <w:multiLevelType w:val="multilevel"/>
    <w:tmpl w:val="9C0AD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78C2C49"/>
    <w:multiLevelType w:val="hybridMultilevel"/>
    <w:tmpl w:val="6DD8730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
  </w:num>
  <w:num w:numId="2">
    <w:abstractNumId w:val="24"/>
  </w:num>
  <w:num w:numId="3">
    <w:abstractNumId w:val="0"/>
  </w:num>
  <w:num w:numId="4">
    <w:abstractNumId w:val="38"/>
  </w:num>
  <w:num w:numId="5">
    <w:abstractNumId w:val="37"/>
  </w:num>
  <w:num w:numId="6">
    <w:abstractNumId w:val="27"/>
  </w:num>
  <w:num w:numId="7">
    <w:abstractNumId w:val="6"/>
  </w:num>
  <w:num w:numId="8">
    <w:abstractNumId w:val="23"/>
  </w:num>
  <w:num w:numId="9">
    <w:abstractNumId w:val="10"/>
  </w:num>
  <w:num w:numId="10">
    <w:abstractNumId w:val="35"/>
  </w:num>
  <w:num w:numId="11">
    <w:abstractNumId w:val="30"/>
  </w:num>
  <w:num w:numId="12">
    <w:abstractNumId w:val="13"/>
  </w:num>
  <w:num w:numId="13">
    <w:abstractNumId w:val="4"/>
  </w:num>
  <w:num w:numId="14">
    <w:abstractNumId w:val="16"/>
  </w:num>
  <w:num w:numId="15">
    <w:abstractNumId w:val="32"/>
  </w:num>
  <w:num w:numId="16">
    <w:abstractNumId w:val="21"/>
  </w:num>
  <w:num w:numId="17">
    <w:abstractNumId w:val="26"/>
  </w:num>
  <w:num w:numId="18">
    <w:abstractNumId w:val="14"/>
  </w:num>
  <w:num w:numId="19">
    <w:abstractNumId w:val="33"/>
  </w:num>
  <w:num w:numId="20">
    <w:abstractNumId w:val="7"/>
  </w:num>
  <w:num w:numId="21">
    <w:abstractNumId w:val="1"/>
  </w:num>
  <w:num w:numId="22">
    <w:abstractNumId w:val="29"/>
  </w:num>
  <w:num w:numId="23">
    <w:abstractNumId w:val="5"/>
  </w:num>
  <w:num w:numId="24">
    <w:abstractNumId w:val="15"/>
  </w:num>
  <w:num w:numId="25">
    <w:abstractNumId w:val="17"/>
  </w:num>
  <w:num w:numId="26">
    <w:abstractNumId w:val="31"/>
    <w:lvlOverride w:ilvl="0"/>
    <w:lvlOverride w:ilvl="1"/>
    <w:lvlOverride w:ilvl="2"/>
    <w:lvlOverride w:ilvl="3"/>
    <w:lvlOverride w:ilvl="4"/>
    <w:lvlOverride w:ilvl="5"/>
    <w:lvlOverride w:ilvl="6"/>
    <w:lvlOverride w:ilvl="7"/>
    <w:lvlOverride w:ilvl="8"/>
  </w:num>
  <w:num w:numId="27">
    <w:abstractNumId w:val="3"/>
    <w:lvlOverride w:ilvl="0"/>
    <w:lvlOverride w:ilvl="1"/>
    <w:lvlOverride w:ilvl="2"/>
    <w:lvlOverride w:ilvl="3"/>
    <w:lvlOverride w:ilvl="4"/>
    <w:lvlOverride w:ilvl="5"/>
    <w:lvlOverride w:ilvl="6"/>
    <w:lvlOverride w:ilvl="7"/>
    <w:lvlOverride w:ilvl="8"/>
  </w:num>
  <w:num w:numId="28">
    <w:abstractNumId w:val="25"/>
  </w:num>
  <w:num w:numId="29">
    <w:abstractNumId w:val="12"/>
  </w:num>
  <w:num w:numId="30">
    <w:abstractNumId w:val="11"/>
  </w:num>
  <w:num w:numId="31">
    <w:abstractNumId w:val="34"/>
  </w:num>
  <w:num w:numId="32">
    <w:abstractNumId w:val="18"/>
  </w:num>
  <w:num w:numId="33">
    <w:abstractNumId w:val="8"/>
  </w:num>
  <w:num w:numId="34">
    <w:abstractNumId w:val="28"/>
  </w:num>
  <w:num w:numId="35">
    <w:abstractNumId w:val="9"/>
  </w:num>
  <w:num w:numId="36">
    <w:abstractNumId w:val="19"/>
  </w:num>
  <w:num w:numId="37">
    <w:abstractNumId w:val="20"/>
  </w:num>
  <w:num w:numId="38">
    <w:abstractNumId w:val="22"/>
  </w:num>
  <w:num w:numId="39">
    <w:abstractNumId w:val="3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050B"/>
    <w:rsid w:val="00146D4B"/>
    <w:rsid w:val="001D1342"/>
    <w:rsid w:val="003A6C85"/>
    <w:rsid w:val="0043050B"/>
    <w:rsid w:val="00606CB3"/>
    <w:rsid w:val="00761C4E"/>
    <w:rsid w:val="007768DC"/>
    <w:rsid w:val="00796506"/>
    <w:rsid w:val="007A3A58"/>
    <w:rsid w:val="0080445B"/>
    <w:rsid w:val="00974F73"/>
    <w:rsid w:val="009E0C9F"/>
    <w:rsid w:val="00A73B74"/>
    <w:rsid w:val="00A812B9"/>
    <w:rsid w:val="00AE1163"/>
    <w:rsid w:val="00C10BAF"/>
    <w:rsid w:val="00CE25AB"/>
    <w:rsid w:val="00CE4370"/>
    <w:rsid w:val="00D360B6"/>
    <w:rsid w:val="00D8580B"/>
    <w:rsid w:val="00DF1A05"/>
    <w:rsid w:val="00E70A72"/>
    <w:rsid w:val="00EE3F2F"/>
    <w:rsid w:val="00F53C1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87431D9-3D13-4E0F-BC86-7EBD86530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3B74"/>
    <w:pPr>
      <w:jc w:val="both"/>
    </w:pPr>
    <w:rPr>
      <w:rFonts w:asciiTheme="majorHAnsi" w:hAnsiTheme="majorHAnsi"/>
      <w:sz w:val="26"/>
    </w:rPr>
  </w:style>
  <w:style w:type="paragraph" w:styleId="Heading1">
    <w:name w:val="heading 1"/>
    <w:basedOn w:val="Normal"/>
    <w:next w:val="Normal"/>
    <w:link w:val="Heading1Char"/>
    <w:uiPriority w:val="9"/>
    <w:qFormat/>
    <w:rsid w:val="00606CB3"/>
    <w:pPr>
      <w:keepNext/>
      <w:keepLines/>
      <w:spacing w:before="360" w:after="12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CE4370"/>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606CB3"/>
    <w:pPr>
      <w:keepNext/>
      <w:keepLines/>
      <w:spacing w:before="160" w:after="120"/>
      <w:ind w:left="72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606CB3"/>
    <w:pPr>
      <w:keepNext/>
      <w:keepLines/>
      <w:spacing w:before="160" w:after="120"/>
      <w:ind w:left="1440"/>
      <w:outlineLvl w:val="3"/>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3050B"/>
    <w:rPr>
      <w:color w:val="0563C1" w:themeColor="hyperlink"/>
      <w:u w:val="single"/>
    </w:rPr>
  </w:style>
  <w:style w:type="character" w:customStyle="1" w:styleId="Heading1Char">
    <w:name w:val="Heading 1 Char"/>
    <w:basedOn w:val="DefaultParagraphFont"/>
    <w:link w:val="Heading1"/>
    <w:uiPriority w:val="9"/>
    <w:rsid w:val="00606CB3"/>
    <w:rPr>
      <w:rFonts w:asciiTheme="majorHAnsi" w:eastAsiaTheme="majorEastAsia" w:hAnsiTheme="majorHAnsi" w:cstheme="majorBidi"/>
      <w:b/>
      <w:caps/>
      <w:sz w:val="32"/>
      <w:szCs w:val="32"/>
    </w:rPr>
  </w:style>
  <w:style w:type="character" w:customStyle="1" w:styleId="Heading2Char">
    <w:name w:val="Heading 2 Char"/>
    <w:basedOn w:val="DefaultParagraphFont"/>
    <w:link w:val="Heading2"/>
    <w:uiPriority w:val="9"/>
    <w:rsid w:val="00CE4370"/>
    <w:rPr>
      <w:rFonts w:asciiTheme="majorHAnsi" w:eastAsiaTheme="majorEastAsia" w:hAnsiTheme="majorHAnsi" w:cstheme="majorBidi"/>
      <w:b/>
      <w:sz w:val="28"/>
      <w:szCs w:val="26"/>
    </w:rPr>
  </w:style>
  <w:style w:type="character" w:customStyle="1" w:styleId="Heading3Char">
    <w:name w:val="Heading 3 Char"/>
    <w:basedOn w:val="DefaultParagraphFont"/>
    <w:link w:val="Heading3"/>
    <w:uiPriority w:val="9"/>
    <w:rsid w:val="00606CB3"/>
    <w:rPr>
      <w:rFonts w:asciiTheme="majorHAnsi" w:eastAsiaTheme="majorEastAsia" w:hAnsiTheme="majorHAnsi" w:cstheme="majorBidi"/>
      <w:sz w:val="26"/>
      <w:szCs w:val="24"/>
    </w:rPr>
  </w:style>
  <w:style w:type="character" w:customStyle="1" w:styleId="Heading4Char">
    <w:name w:val="Heading 4 Char"/>
    <w:basedOn w:val="DefaultParagraphFont"/>
    <w:link w:val="Heading4"/>
    <w:uiPriority w:val="9"/>
    <w:rsid w:val="00606CB3"/>
    <w:rPr>
      <w:rFonts w:asciiTheme="majorHAnsi" w:eastAsiaTheme="majorEastAsia" w:hAnsiTheme="majorHAnsi" w:cstheme="majorBidi"/>
      <w:i/>
      <w:iCs/>
      <w:sz w:val="26"/>
    </w:rPr>
  </w:style>
  <w:style w:type="paragraph" w:styleId="ListParagraph">
    <w:name w:val="List Paragraph"/>
    <w:basedOn w:val="Normal"/>
    <w:uiPriority w:val="34"/>
    <w:qFormat/>
    <w:rsid w:val="00606CB3"/>
    <w:pPr>
      <w:ind w:left="720"/>
      <w:contextualSpacing/>
    </w:pPr>
  </w:style>
  <w:style w:type="paragraph" w:styleId="BalloonText">
    <w:name w:val="Balloon Text"/>
    <w:basedOn w:val="Normal"/>
    <w:link w:val="BalloonTextChar"/>
    <w:uiPriority w:val="99"/>
    <w:semiHidden/>
    <w:unhideWhenUsed/>
    <w:rsid w:val="00606CB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6CB3"/>
    <w:rPr>
      <w:rFonts w:ascii="Segoe UI" w:hAnsi="Segoe UI" w:cs="Segoe UI"/>
      <w:sz w:val="18"/>
      <w:szCs w:val="18"/>
    </w:rPr>
  </w:style>
  <w:style w:type="table" w:styleId="TableGrid">
    <w:name w:val="Table Grid"/>
    <w:basedOn w:val="TableNormal"/>
    <w:uiPriority w:val="39"/>
    <w:rsid w:val="00974F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933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1.jpe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hyperlink" Target="http://www.oracle.com/technetwork/java/javase/downloads/index.html" TargetMode="External"/><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0.emf"/><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fontTable" Target="fontTable.xml"/><Relationship Id="rId5" Type="http://schemas.openxmlformats.org/officeDocument/2006/relationships/image" Target="media/image1.jpe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emf"/><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3.png"/><Relationship Id="rId51" Type="http://schemas.openxmlformats.org/officeDocument/2006/relationships/image" Target="media/image43.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package" Target="embeddings/Microsoft_Visio_Drawing2.vsdx"/><Relationship Id="rId46" Type="http://schemas.openxmlformats.org/officeDocument/2006/relationships/image" Target="media/image38.png"/><Relationship Id="rId59"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package" Target="embeddings/Microsoft_Visio_Drawing1.vsdx"/><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hyperlink" Target="http://tomcat.apache.org/" TargetMode="External"/><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5</TotalTime>
  <Pages>33</Pages>
  <Words>5622</Words>
  <Characters>32052</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ọc Hạnh Hoàng</dc:creator>
  <cp:keywords/>
  <dc:description/>
  <cp:lastModifiedBy>Ngọc Hạnh Hoàng</cp:lastModifiedBy>
  <cp:revision>18</cp:revision>
  <dcterms:created xsi:type="dcterms:W3CDTF">2017-06-02T18:20:00Z</dcterms:created>
  <dcterms:modified xsi:type="dcterms:W3CDTF">2017-06-02T23:56:00Z</dcterms:modified>
</cp:coreProperties>
</file>